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A91DC" w14:textId="77777777" w:rsidR="006B03D4" w:rsidRPr="00585833" w:rsidRDefault="006B03D4" w:rsidP="006B03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C72DBB" w:rsidRPr="00585833">
        <w:rPr>
          <w:rFonts w:ascii="Times New Roman" w:hAnsi="Times New Roman" w:cs="Times New Roman"/>
          <w:b/>
          <w:sz w:val="28"/>
          <w:szCs w:val="28"/>
        </w:rPr>
        <w:t>14</w:t>
      </w:r>
    </w:p>
    <w:p w14:paraId="067AA26E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Тема: Физическое проектирование базы данных для РСУБД</w:t>
      </w:r>
    </w:p>
    <w:p w14:paraId="29B61307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Цель: Научиться создавать базу данных, таблицы и диаграммы с помощью меню и диалоговых окон. Заполнение таблиц данными</w:t>
      </w:r>
    </w:p>
    <w:p w14:paraId="4904CECE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14:paraId="587E97D1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писание предметной области «Нагрузка преподавателей».</w:t>
      </w:r>
    </w:p>
    <w:p w14:paraId="0B9304BF" w14:textId="77777777" w:rsidR="006B03D4" w:rsidRPr="00585833" w:rsidRDefault="006B03D4" w:rsidP="006B03D4">
      <w:pPr>
        <w:spacing w:line="360" w:lineRule="auto"/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В техникуме в каждой группе учатся студенты. В одной группе может учиться много студентов, но один студент учится только в одной группе. </w:t>
      </w:r>
    </w:p>
    <w:p w14:paraId="2229C25E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Каждая группа изучает определенные дисциплины в соответствии с учебным планом. </w:t>
      </w:r>
    </w:p>
    <w:p w14:paraId="371265B8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ы читает преподаватель.  Один преподаватель может читать несколько дисциплин, и одну дисциплину могут вести разные преподаватели.</w:t>
      </w:r>
    </w:p>
    <w:p w14:paraId="57D507F4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9EF9C1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0"/>
        <w:gridCol w:w="2010"/>
        <w:gridCol w:w="5916"/>
      </w:tblGrid>
      <w:tr w:rsidR="00585833" w:rsidRPr="00585833" w14:paraId="478F2939" w14:textId="77777777" w:rsidTr="00067BF9">
        <w:tc>
          <w:tcPr>
            <w:tcW w:w="1000" w:type="dxa"/>
          </w:tcPr>
          <w:p w14:paraId="47E019FC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2010" w:type="dxa"/>
          </w:tcPr>
          <w:p w14:paraId="7B51AD36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5916" w:type="dxa"/>
          </w:tcPr>
          <w:p w14:paraId="076EFA90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Характеристика (свойства) объекта</w:t>
            </w:r>
          </w:p>
        </w:tc>
      </w:tr>
      <w:tr w:rsidR="00585833" w:rsidRPr="00585833" w14:paraId="0335F0A1" w14:textId="77777777" w:rsidTr="00067BF9">
        <w:tc>
          <w:tcPr>
            <w:tcW w:w="1000" w:type="dxa"/>
          </w:tcPr>
          <w:p w14:paraId="5A2D516A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10" w:type="dxa"/>
          </w:tcPr>
          <w:p w14:paraId="179923F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916" w:type="dxa"/>
          </w:tcPr>
          <w:p w14:paraId="69051650" w14:textId="53D52574" w:rsidR="006B03D4" w:rsidRPr="00585833" w:rsidRDefault="006B03D4" w:rsidP="005F3AD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групп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ециальность</w:t>
            </w:r>
          </w:p>
        </w:tc>
      </w:tr>
      <w:tr w:rsidR="00585833" w:rsidRPr="00585833" w14:paraId="3839CF1D" w14:textId="77777777" w:rsidTr="00067BF9">
        <w:tc>
          <w:tcPr>
            <w:tcW w:w="1000" w:type="dxa"/>
          </w:tcPr>
          <w:p w14:paraId="475D03BD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10" w:type="dxa"/>
          </w:tcPr>
          <w:p w14:paraId="56654CC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5916" w:type="dxa"/>
          </w:tcPr>
          <w:p w14:paraId="073FDE24" w14:textId="66EAE0E8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студента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8E2257">
              <w:rPr>
                <w:rFonts w:ascii="Times New Roman" w:hAnsi="Times New Roman" w:cs="Times New Roman"/>
                <w:sz w:val="28"/>
                <w:szCs w:val="28"/>
              </w:rPr>
              <w:t>, Телефон</w:t>
            </w:r>
          </w:p>
        </w:tc>
      </w:tr>
      <w:tr w:rsidR="00585833" w:rsidRPr="00585833" w14:paraId="64BDEF2C" w14:textId="77777777" w:rsidTr="00067BF9">
        <w:tc>
          <w:tcPr>
            <w:tcW w:w="1000" w:type="dxa"/>
          </w:tcPr>
          <w:p w14:paraId="1CCB62A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10" w:type="dxa"/>
          </w:tcPr>
          <w:p w14:paraId="41956A3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5916" w:type="dxa"/>
          </w:tcPr>
          <w:p w14:paraId="1C182130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дисциплин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звание</w:t>
            </w:r>
          </w:p>
        </w:tc>
      </w:tr>
      <w:tr w:rsidR="00585833" w:rsidRPr="00585833" w14:paraId="7CB3CD1F" w14:textId="77777777" w:rsidTr="00067BF9">
        <w:tc>
          <w:tcPr>
            <w:tcW w:w="1000" w:type="dxa"/>
          </w:tcPr>
          <w:p w14:paraId="658D68C9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10" w:type="dxa"/>
          </w:tcPr>
          <w:p w14:paraId="7CF9E63F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5916" w:type="dxa"/>
          </w:tcPr>
          <w:p w14:paraId="1A02E910" w14:textId="00EE6D2A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Табельный №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49378B" w:rsidRPr="00585833">
              <w:rPr>
                <w:rFonts w:ascii="Times New Roman" w:hAnsi="Times New Roman" w:cs="Times New Roman"/>
                <w:sz w:val="28"/>
                <w:szCs w:val="28"/>
              </w:rPr>
              <w:t>, Оклад</w:t>
            </w:r>
            <w:r w:rsidR="007C2817">
              <w:rPr>
                <w:rFonts w:ascii="Times New Roman" w:hAnsi="Times New Roman" w:cs="Times New Roman"/>
                <w:sz w:val="28"/>
                <w:szCs w:val="28"/>
              </w:rPr>
              <w:t>, Стаж работы, Дата рождения</w:t>
            </w:r>
          </w:p>
        </w:tc>
      </w:tr>
    </w:tbl>
    <w:p w14:paraId="18D114F3" w14:textId="77777777"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</w:p>
    <w:p w14:paraId="281D7D54" w14:textId="77777777"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вязи между объектами</w:t>
      </w:r>
    </w:p>
    <w:tbl>
      <w:tblPr>
        <w:tblStyle w:val="1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585833" w:rsidRPr="00585833" w14:paraId="53D2BED4" w14:textId="77777777" w:rsidTr="00067BF9">
        <w:tc>
          <w:tcPr>
            <w:tcW w:w="704" w:type="dxa"/>
          </w:tcPr>
          <w:p w14:paraId="0E5DCB32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14:paraId="3F49022C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14:paraId="6EE536FC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14:paraId="6A7B5C0D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14:paraId="19875E54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14:paraId="793A7CCD" w14:textId="77777777" w:rsidR="006B03D4" w:rsidRPr="00585833" w:rsidRDefault="006B03D4" w:rsidP="00067BF9">
            <w:pPr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ополнительный объект</w:t>
            </w:r>
          </w:p>
        </w:tc>
      </w:tr>
      <w:tr w:rsidR="00585833" w:rsidRPr="00585833" w14:paraId="6CBCA29E" w14:textId="77777777" w:rsidTr="00067BF9">
        <w:tc>
          <w:tcPr>
            <w:tcW w:w="704" w:type="dxa"/>
          </w:tcPr>
          <w:p w14:paraId="56EFBCAE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46264E1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468F350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57" w:type="dxa"/>
          </w:tcPr>
          <w:p w14:paraId="7EF32C5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 одной группе может учиться много студентов, но один студент учится только в одной группе</w:t>
            </w:r>
          </w:p>
        </w:tc>
        <w:tc>
          <w:tcPr>
            <w:tcW w:w="988" w:type="dxa"/>
          </w:tcPr>
          <w:p w14:paraId="51F989D5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:М</w:t>
            </w:r>
          </w:p>
        </w:tc>
        <w:tc>
          <w:tcPr>
            <w:tcW w:w="1559" w:type="dxa"/>
          </w:tcPr>
          <w:p w14:paraId="6D298412" w14:textId="77777777"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602D0304" w14:textId="77777777" w:rsidTr="00067BF9">
        <w:tc>
          <w:tcPr>
            <w:tcW w:w="704" w:type="dxa"/>
          </w:tcPr>
          <w:p w14:paraId="1BB77FD0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1134" w:type="dxa"/>
          </w:tcPr>
          <w:p w14:paraId="69AEFE2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79589207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55E70669" w14:textId="77777777"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аждая группа изучает определенные дисциплины в соответствии с учебным планом.</w:t>
            </w:r>
          </w:p>
        </w:tc>
        <w:tc>
          <w:tcPr>
            <w:tcW w:w="988" w:type="dxa"/>
          </w:tcPr>
          <w:p w14:paraId="1AEDCB54" w14:textId="77777777"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2F9E1F8C" w14:textId="77777777" w:rsidR="006B03D4" w:rsidRPr="00585833" w:rsidRDefault="006B03D4" w:rsidP="00067BF9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Учебный план</w:t>
            </w:r>
          </w:p>
        </w:tc>
      </w:tr>
      <w:tr w:rsidR="00585833" w:rsidRPr="00585833" w14:paraId="3F8CED50" w14:textId="77777777" w:rsidTr="00067BF9">
        <w:tc>
          <w:tcPr>
            <w:tcW w:w="704" w:type="dxa"/>
          </w:tcPr>
          <w:p w14:paraId="39D9A365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14:paraId="6D5E2597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134" w:type="dxa"/>
          </w:tcPr>
          <w:p w14:paraId="4FD51222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3C257AF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дин преподаватель может читать несколько дисциплин, и одну дисциплину могут вести разные преподаватели</w:t>
            </w:r>
          </w:p>
        </w:tc>
        <w:tc>
          <w:tcPr>
            <w:tcW w:w="988" w:type="dxa"/>
          </w:tcPr>
          <w:p w14:paraId="04EC378C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751B9E18" w14:textId="77777777"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_Дисциплина</w:t>
            </w:r>
            <w:proofErr w:type="spellEnd"/>
          </w:p>
        </w:tc>
      </w:tr>
    </w:tbl>
    <w:p w14:paraId="1C78F3CD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2DBBDD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2.</w:t>
      </w:r>
    </w:p>
    <w:p w14:paraId="1ADBADA9" w14:textId="67DDD944" w:rsidR="005B3284" w:rsidRPr="00DD7611" w:rsidRDefault="006B03D4" w:rsidP="00DD761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ER</w:t>
      </w:r>
      <w:r w:rsidRPr="003B0A3D">
        <w:rPr>
          <w:rFonts w:ascii="Times New Roman" w:hAnsi="Times New Roman" w:cs="Times New Roman"/>
          <w:b/>
          <w:sz w:val="28"/>
          <w:szCs w:val="28"/>
        </w:rPr>
        <w:t>-</w:t>
      </w:r>
      <w:r w:rsidRPr="00585833">
        <w:rPr>
          <w:rFonts w:ascii="Times New Roman" w:hAnsi="Times New Roman" w:cs="Times New Roman"/>
          <w:b/>
          <w:sz w:val="28"/>
          <w:szCs w:val="28"/>
        </w:rPr>
        <w:t>диаграмма.</w:t>
      </w:r>
    </w:p>
    <w:p w14:paraId="78A1DA79" w14:textId="67C96129" w:rsidR="006B03D4" w:rsidRPr="00585833" w:rsidRDefault="007C281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object w:dxaOrig="17625" w:dyaOrig="8865" w14:anchorId="5D29C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581.55pt;height:291.15pt" o:ole="">
            <v:imagedata r:id="rId5" o:title=""/>
          </v:shape>
          <o:OLEObject Type="Embed" ProgID="Visio.Drawing.15" ShapeID="_x0000_i1048" DrawAspect="Content" ObjectID="_1716751062" r:id="rId6"/>
        </w:object>
      </w:r>
      <w:r w:rsidR="006B03D4" w:rsidRPr="00585833">
        <w:rPr>
          <w:rFonts w:ascii="Times New Roman" w:hAnsi="Times New Roman" w:cs="Times New Roman"/>
          <w:b/>
          <w:sz w:val="28"/>
          <w:szCs w:val="28"/>
        </w:rPr>
        <w:t>Задание 3.</w:t>
      </w:r>
    </w:p>
    <w:p w14:paraId="744748FE" w14:textId="77777777" w:rsidR="006B03D4" w:rsidRPr="003B0A3D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хема БД</w:t>
      </w:r>
      <w:r w:rsidRPr="003B0A3D">
        <w:rPr>
          <w:rFonts w:ascii="Times New Roman" w:hAnsi="Times New Roman" w:cs="Times New Roman"/>
          <w:b/>
          <w:sz w:val="28"/>
          <w:szCs w:val="28"/>
        </w:rPr>
        <w:t>.</w:t>
      </w:r>
    </w:p>
    <w:p w14:paraId="6DC82DFC" w14:textId="4B7F8CC8" w:rsidR="006B03D4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Группа (</w:t>
      </w:r>
      <w:r w:rsidRPr="00585833">
        <w:rPr>
          <w:rFonts w:ascii="Times New Roman" w:hAnsi="Times New Roman" w:cs="Times New Roman"/>
          <w:b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, Специальность</w:t>
      </w:r>
      <w:r w:rsidR="00D121F7">
        <w:rPr>
          <w:rFonts w:ascii="Times New Roman" w:hAnsi="Times New Roman" w:cs="Times New Roman"/>
          <w:sz w:val="28"/>
          <w:szCs w:val="28"/>
        </w:rPr>
        <w:t xml:space="preserve">, </w:t>
      </w:r>
      <w:r w:rsidR="00D121F7" w:rsidRPr="00D121F7">
        <w:rPr>
          <w:rFonts w:ascii="Times New Roman" w:hAnsi="Times New Roman" w:cs="Times New Roman"/>
          <w:i/>
          <w:sz w:val="28"/>
          <w:szCs w:val="28"/>
        </w:rPr>
        <w:t>Код спе</w:t>
      </w:r>
      <w:r w:rsidR="00F26E2C">
        <w:rPr>
          <w:rFonts w:ascii="Times New Roman" w:hAnsi="Times New Roman" w:cs="Times New Roman"/>
          <w:i/>
          <w:sz w:val="28"/>
          <w:szCs w:val="28"/>
        </w:rPr>
        <w:t>ц</w:t>
      </w:r>
      <w:r w:rsidR="00D121F7" w:rsidRPr="00D121F7">
        <w:rPr>
          <w:rFonts w:ascii="Times New Roman" w:hAnsi="Times New Roman" w:cs="Times New Roman"/>
          <w:i/>
          <w:sz w:val="28"/>
          <w:szCs w:val="28"/>
        </w:rPr>
        <w:t>иальности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864160A" w14:textId="2A05EE8E" w:rsidR="00D121F7" w:rsidRPr="00585833" w:rsidRDefault="00D121F7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(</w:t>
      </w:r>
      <w:r w:rsidRPr="00D121F7">
        <w:rPr>
          <w:rFonts w:ascii="Times New Roman" w:hAnsi="Times New Roman" w:cs="Times New Roman"/>
          <w:b/>
          <w:sz w:val="28"/>
          <w:szCs w:val="28"/>
        </w:rPr>
        <w:t>Код специальност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3399042C" w14:textId="45829622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Студент (</w:t>
      </w:r>
      <w:r w:rsidRPr="00585833">
        <w:rPr>
          <w:rFonts w:ascii="Times New Roman" w:hAnsi="Times New Roman" w:cs="Times New Roman"/>
          <w:b/>
          <w:sz w:val="28"/>
          <w:szCs w:val="28"/>
        </w:rPr>
        <w:t>№ студента</w:t>
      </w:r>
      <w:r w:rsidRPr="00585833">
        <w:rPr>
          <w:rFonts w:ascii="Times New Roman" w:hAnsi="Times New Roman" w:cs="Times New Roman"/>
          <w:sz w:val="28"/>
          <w:szCs w:val="28"/>
        </w:rPr>
        <w:t xml:space="preserve">, Фамилия, Имя, Отчество, </w:t>
      </w:r>
      <w:r w:rsidR="005724B1">
        <w:rPr>
          <w:rFonts w:ascii="Times New Roman" w:hAnsi="Times New Roman" w:cs="Times New Roman"/>
          <w:sz w:val="28"/>
          <w:szCs w:val="28"/>
        </w:rPr>
        <w:t xml:space="preserve">Телефон, </w:t>
      </w:r>
      <w:r w:rsidRPr="00585833">
        <w:rPr>
          <w:rFonts w:ascii="Times New Roman" w:hAnsi="Times New Roman" w:cs="Times New Roman"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041EDEB" w14:textId="4D5FD4B8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а (</w:t>
      </w:r>
      <w:r w:rsidRPr="00585833">
        <w:rPr>
          <w:rFonts w:ascii="Times New Roman" w:hAnsi="Times New Roman" w:cs="Times New Roman"/>
          <w:b/>
          <w:sz w:val="28"/>
          <w:szCs w:val="28"/>
        </w:rPr>
        <w:t>Код дисциплины</w:t>
      </w:r>
      <w:r w:rsidR="007A52CB">
        <w:rPr>
          <w:rFonts w:ascii="Times New Roman" w:hAnsi="Times New Roman" w:cs="Times New Roman"/>
          <w:sz w:val="28"/>
          <w:szCs w:val="28"/>
        </w:rPr>
        <w:t>, Название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4C51135B" w14:textId="288F0F19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 (</w:t>
      </w:r>
      <w:r w:rsidRPr="00585833">
        <w:rPr>
          <w:rFonts w:ascii="Times New Roman" w:hAnsi="Times New Roman" w:cs="Times New Roman"/>
          <w:b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>, Фамилия, Имя, Отчество, Оклад</w:t>
      </w:r>
      <w:r w:rsidR="007C2817">
        <w:rPr>
          <w:rFonts w:ascii="Times New Roman" w:hAnsi="Times New Roman" w:cs="Times New Roman"/>
          <w:sz w:val="28"/>
          <w:szCs w:val="28"/>
        </w:rPr>
        <w:t>, Стаж работы, Дата рождения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5D6072BB" w14:textId="77777777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Учебный план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, Количество часов)</w:t>
      </w:r>
    </w:p>
    <w:p w14:paraId="581E669E" w14:textId="77777777" w:rsidR="00680CD5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lastRenderedPageBreak/>
        <w:t>Преподаватель_Дисциплина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22B2E73E" w14:textId="230DEE50" w:rsidR="006B03D4" w:rsidRPr="00585833" w:rsidRDefault="00983C30" w:rsidP="00983C30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br w:type="page"/>
      </w:r>
      <w:r w:rsidR="00680CD5" w:rsidRPr="00585833">
        <w:rPr>
          <w:rFonts w:ascii="Times New Roman" w:hAnsi="Times New Roman" w:cs="Times New Roman"/>
          <w:b/>
          <w:sz w:val="28"/>
          <w:szCs w:val="28"/>
        </w:rPr>
        <w:lastRenderedPageBreak/>
        <w:t>Задание 4.</w:t>
      </w:r>
    </w:p>
    <w:p w14:paraId="445DFA88" w14:textId="3021F8F8" w:rsidR="006B03D4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ловарь данных.</w:t>
      </w:r>
    </w:p>
    <w:p w14:paraId="4CDF9089" w14:textId="77777777" w:rsidR="001D281E" w:rsidRPr="00585833" w:rsidRDefault="001D281E" w:rsidP="001D281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6"/>
        <w:gridCol w:w="1993"/>
        <w:gridCol w:w="2196"/>
        <w:gridCol w:w="1802"/>
        <w:gridCol w:w="1031"/>
        <w:gridCol w:w="1787"/>
      </w:tblGrid>
      <w:tr w:rsidR="001D281E" w:rsidRPr="00585833" w14:paraId="07A68E42" w14:textId="77777777" w:rsidTr="006503F1">
        <w:tc>
          <w:tcPr>
            <w:tcW w:w="626" w:type="dxa"/>
          </w:tcPr>
          <w:p w14:paraId="37B8A8C5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422F4E9B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2BE75D43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5F19BB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0EFCD85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0AAC1B7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1D281E" w:rsidRPr="00585833" w14:paraId="270509E2" w14:textId="77777777" w:rsidTr="006503F1">
        <w:tc>
          <w:tcPr>
            <w:tcW w:w="626" w:type="dxa"/>
          </w:tcPr>
          <w:p w14:paraId="1BAC39C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3931678A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ециальности</w:t>
            </w:r>
          </w:p>
        </w:tc>
        <w:tc>
          <w:tcPr>
            <w:tcW w:w="2286" w:type="dxa"/>
          </w:tcPr>
          <w:p w14:paraId="375DEBF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2932482F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9080AAB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148E0290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1D281E" w:rsidRPr="00585833" w14:paraId="02839CAD" w14:textId="77777777" w:rsidTr="006503F1">
        <w:tc>
          <w:tcPr>
            <w:tcW w:w="626" w:type="dxa"/>
          </w:tcPr>
          <w:p w14:paraId="0758E617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787FC2AA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85BEA71" w14:textId="77777777" w:rsidR="001D281E" w:rsidRPr="00C87B17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593DE676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36BF2EE9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F7765A7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25909F4" w14:textId="77777777" w:rsidR="001D281E" w:rsidRDefault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64611868" w14:textId="77777777" w:rsidR="00AD5FAF" w:rsidRPr="00585833" w:rsidRDefault="00AD5FAF" w:rsidP="00AD5FAF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19"/>
        <w:gridCol w:w="2003"/>
        <w:gridCol w:w="2249"/>
        <w:gridCol w:w="1802"/>
        <w:gridCol w:w="985"/>
        <w:gridCol w:w="1787"/>
      </w:tblGrid>
      <w:tr w:rsidR="00AD5FAF" w:rsidRPr="00585833" w14:paraId="7CDE08DA" w14:textId="77777777" w:rsidTr="00D216C9">
        <w:tc>
          <w:tcPr>
            <w:tcW w:w="519" w:type="dxa"/>
          </w:tcPr>
          <w:p w14:paraId="7BF24849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003" w:type="dxa"/>
          </w:tcPr>
          <w:p w14:paraId="18CC180D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49" w:type="dxa"/>
          </w:tcPr>
          <w:p w14:paraId="68C36431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802" w:type="dxa"/>
          </w:tcPr>
          <w:p w14:paraId="2AE791D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985" w:type="dxa"/>
          </w:tcPr>
          <w:p w14:paraId="10D3412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1377FAD2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AD5FAF" w:rsidRPr="00585833" w14:paraId="387FA411" w14:textId="77777777" w:rsidTr="00D216C9">
        <w:tc>
          <w:tcPr>
            <w:tcW w:w="519" w:type="dxa"/>
          </w:tcPr>
          <w:p w14:paraId="6D0686B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03" w:type="dxa"/>
          </w:tcPr>
          <w:p w14:paraId="2E6BB7B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49" w:type="dxa"/>
          </w:tcPr>
          <w:p w14:paraId="75746E40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802" w:type="dxa"/>
          </w:tcPr>
          <w:p w14:paraId="0EB68DF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85" w:type="dxa"/>
          </w:tcPr>
          <w:p w14:paraId="0C718C0F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B16E5ED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AD5FAF" w:rsidRPr="00585833" w14:paraId="6BDC3390" w14:textId="77777777" w:rsidTr="00D216C9">
        <w:tc>
          <w:tcPr>
            <w:tcW w:w="519" w:type="dxa"/>
          </w:tcPr>
          <w:p w14:paraId="13C5FA78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03" w:type="dxa"/>
          </w:tcPr>
          <w:p w14:paraId="2D267C5A" w14:textId="5AAB5D6A" w:rsidR="00AD5FAF" w:rsidRPr="00585833" w:rsidRDefault="00FB2E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 с</w:t>
            </w:r>
            <w:r w:rsidR="00AD5FAF" w:rsidRPr="00585833">
              <w:rPr>
                <w:rFonts w:ascii="Times New Roman" w:hAnsi="Times New Roman" w:cs="Times New Roman"/>
                <w:sz w:val="28"/>
                <w:szCs w:val="28"/>
              </w:rPr>
              <w:t>пециальнос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</w:p>
        </w:tc>
        <w:tc>
          <w:tcPr>
            <w:tcW w:w="2249" w:type="dxa"/>
          </w:tcPr>
          <w:p w14:paraId="387D495C" w14:textId="2A6A8054" w:rsidR="00AD5FAF" w:rsidRPr="00585833" w:rsidRDefault="00940FE1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 w:rsidR="00C87B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802" w:type="dxa"/>
          </w:tcPr>
          <w:p w14:paraId="39741EE5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985" w:type="dxa"/>
          </w:tcPr>
          <w:p w14:paraId="36D2142E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45CEC26" w14:textId="4F4B7D24" w:rsidR="00AD5FAF" w:rsidRPr="00FB2E8B" w:rsidRDefault="00FB2E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2EF9A67C" w14:textId="0E1E46A2" w:rsidR="00AD5FAF" w:rsidRPr="00585833" w:rsidRDefault="00AD5FAF" w:rsidP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3A74A31C" w14:textId="77777777" w:rsidR="00680CD5" w:rsidRPr="00585833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1605"/>
        <w:gridCol w:w="2314"/>
        <w:gridCol w:w="1662"/>
        <w:gridCol w:w="1331"/>
        <w:gridCol w:w="1787"/>
      </w:tblGrid>
      <w:tr w:rsidR="00585833" w:rsidRPr="00585833" w14:paraId="1B3D5B8F" w14:textId="77777777" w:rsidTr="00067BF9">
        <w:tc>
          <w:tcPr>
            <w:tcW w:w="677" w:type="dxa"/>
          </w:tcPr>
          <w:p w14:paraId="27A24EA0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657" w:type="dxa"/>
          </w:tcPr>
          <w:p w14:paraId="18AF27B8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54" w:type="dxa"/>
          </w:tcPr>
          <w:p w14:paraId="12937E49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456" w:type="dxa"/>
          </w:tcPr>
          <w:p w14:paraId="3F607216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414" w:type="dxa"/>
          </w:tcPr>
          <w:p w14:paraId="72059F5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5CBEB54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6CED0B16" w14:textId="77777777" w:rsidTr="00067BF9">
        <w:tc>
          <w:tcPr>
            <w:tcW w:w="677" w:type="dxa"/>
          </w:tcPr>
          <w:p w14:paraId="1BEE2C9B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57" w:type="dxa"/>
          </w:tcPr>
          <w:p w14:paraId="1B31FDDE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студента</w:t>
            </w:r>
          </w:p>
        </w:tc>
        <w:tc>
          <w:tcPr>
            <w:tcW w:w="2354" w:type="dxa"/>
          </w:tcPr>
          <w:p w14:paraId="67E4F308" w14:textId="77777777" w:rsidR="00680CD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456" w:type="dxa"/>
          </w:tcPr>
          <w:p w14:paraId="554C5B63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6D5ACADD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4F2581B0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09299A8B" w14:textId="77777777" w:rsidTr="00067BF9">
        <w:tc>
          <w:tcPr>
            <w:tcW w:w="677" w:type="dxa"/>
          </w:tcPr>
          <w:p w14:paraId="5CCF3623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57" w:type="dxa"/>
          </w:tcPr>
          <w:p w14:paraId="145CD354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354" w:type="dxa"/>
          </w:tcPr>
          <w:p w14:paraId="4824059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456" w:type="dxa"/>
          </w:tcPr>
          <w:p w14:paraId="28F78E62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3C1E0A3D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677B8852" w14:textId="77777777" w:rsidR="00680CD5" w:rsidRPr="00586DDD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85833" w:rsidRPr="00585833" w14:paraId="5F1EBC4F" w14:textId="77777777" w:rsidTr="00067BF9">
        <w:tc>
          <w:tcPr>
            <w:tcW w:w="677" w:type="dxa"/>
          </w:tcPr>
          <w:p w14:paraId="1C1A776D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657" w:type="dxa"/>
          </w:tcPr>
          <w:p w14:paraId="3E645B8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354" w:type="dxa"/>
          </w:tcPr>
          <w:p w14:paraId="2B18161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456" w:type="dxa"/>
          </w:tcPr>
          <w:p w14:paraId="56147E91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6B48776F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61AD9B4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24736A3" w14:textId="77777777" w:rsidTr="00067BF9">
        <w:tc>
          <w:tcPr>
            <w:tcW w:w="677" w:type="dxa"/>
          </w:tcPr>
          <w:p w14:paraId="392B0E72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657" w:type="dxa"/>
          </w:tcPr>
          <w:p w14:paraId="43D60CE5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354" w:type="dxa"/>
          </w:tcPr>
          <w:p w14:paraId="05B9931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456" w:type="dxa"/>
          </w:tcPr>
          <w:p w14:paraId="3B4CDAC2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0E71128E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2E18F6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6E2C" w:rsidRPr="00585833" w14:paraId="0DCC277C" w14:textId="77777777" w:rsidTr="00067BF9">
        <w:tc>
          <w:tcPr>
            <w:tcW w:w="677" w:type="dxa"/>
          </w:tcPr>
          <w:p w14:paraId="2B87F655" w14:textId="6C136702" w:rsidR="00F26E2C" w:rsidRPr="00F26E2C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657" w:type="dxa"/>
          </w:tcPr>
          <w:p w14:paraId="1A01D22E" w14:textId="6F94D3AF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2354" w:type="dxa"/>
          </w:tcPr>
          <w:p w14:paraId="52E8E422" w14:textId="5E8CCCDD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_Number</w:t>
            </w:r>
            <w:proofErr w:type="spellEnd"/>
          </w:p>
        </w:tc>
        <w:tc>
          <w:tcPr>
            <w:tcW w:w="1456" w:type="dxa"/>
          </w:tcPr>
          <w:p w14:paraId="4B84D9BF" w14:textId="184A725C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(12)</w:t>
            </w:r>
          </w:p>
        </w:tc>
        <w:tc>
          <w:tcPr>
            <w:tcW w:w="1414" w:type="dxa"/>
          </w:tcPr>
          <w:p w14:paraId="42A255B8" w14:textId="09A1220E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68BF4BCF" w14:textId="77777777" w:rsidR="00F26E2C" w:rsidRPr="00585833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92ABB" w:rsidRPr="00585833" w14:paraId="7AC8D395" w14:textId="77777777" w:rsidTr="00067BF9">
        <w:tc>
          <w:tcPr>
            <w:tcW w:w="677" w:type="dxa"/>
          </w:tcPr>
          <w:p w14:paraId="4107EB59" w14:textId="6C6F1B6B" w:rsidR="00C92ABB" w:rsidRPr="00C92ABB" w:rsidRDefault="00F26E2C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657" w:type="dxa"/>
          </w:tcPr>
          <w:p w14:paraId="67DC90E4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354" w:type="dxa"/>
          </w:tcPr>
          <w:p w14:paraId="13AF79AF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456" w:type="dxa"/>
          </w:tcPr>
          <w:p w14:paraId="4DDBF5E8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0A759C20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CF33F1B" w14:textId="77777777" w:rsidR="00C92ABB" w:rsidRPr="00C92ABB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056A0719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00E051DE" w14:textId="77777777" w:rsidR="00981A56" w:rsidRPr="00585833" w:rsidRDefault="00981A56" w:rsidP="00981A5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94"/>
        <w:gridCol w:w="1710"/>
        <w:gridCol w:w="2262"/>
        <w:gridCol w:w="1802"/>
        <w:gridCol w:w="1190"/>
        <w:gridCol w:w="1787"/>
      </w:tblGrid>
      <w:tr w:rsidR="00981A56" w:rsidRPr="00585833" w14:paraId="56870BBF" w14:textId="77777777" w:rsidTr="006503F1">
        <w:tc>
          <w:tcPr>
            <w:tcW w:w="626" w:type="dxa"/>
          </w:tcPr>
          <w:p w14:paraId="38B15B62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70B9F1D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63E3D8AD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36FC4714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73FA92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304808D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981A56" w:rsidRPr="00585833" w14:paraId="0BDD51EB" w14:textId="77777777" w:rsidTr="006503F1">
        <w:tc>
          <w:tcPr>
            <w:tcW w:w="626" w:type="dxa"/>
          </w:tcPr>
          <w:p w14:paraId="15DA85B7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7B488376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27E838BC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12D5494F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6A1A58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0814FC0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981A56" w:rsidRPr="00585833" w14:paraId="79F9F0C7" w14:textId="77777777" w:rsidTr="006503F1">
        <w:tc>
          <w:tcPr>
            <w:tcW w:w="626" w:type="dxa"/>
          </w:tcPr>
          <w:p w14:paraId="449C5DB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DC3276B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2CBFEBB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  <w:tc>
          <w:tcPr>
            <w:tcW w:w="1662" w:type="dxa"/>
          </w:tcPr>
          <w:p w14:paraId="66F7EAA7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4FF1F4A4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10431E9C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2693D6D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2A664DE0" w14:textId="77777777" w:rsidR="00F014C9" w:rsidRPr="00585833" w:rsidRDefault="00F014C9" w:rsidP="00F014C9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49649811" w14:textId="77777777" w:rsidTr="00067BF9">
        <w:tc>
          <w:tcPr>
            <w:tcW w:w="626" w:type="dxa"/>
          </w:tcPr>
          <w:p w14:paraId="31C6500F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FFA2671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AA19278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037CE222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68FBF257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248CD218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5911D095" w14:textId="77777777" w:rsidTr="00067BF9">
        <w:tc>
          <w:tcPr>
            <w:tcW w:w="626" w:type="dxa"/>
          </w:tcPr>
          <w:p w14:paraId="332AAA9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06DFBB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0250FA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38D613B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7C041F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5AF16F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4FB02149" w14:textId="77777777" w:rsidTr="00067BF9">
        <w:tc>
          <w:tcPr>
            <w:tcW w:w="626" w:type="dxa"/>
          </w:tcPr>
          <w:p w14:paraId="1B7BDAE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798932D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286" w:type="dxa"/>
          </w:tcPr>
          <w:p w14:paraId="1F707664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662" w:type="dxa"/>
          </w:tcPr>
          <w:p w14:paraId="387A9FC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5350CA7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D743F6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0FF56FF5" w14:textId="77777777" w:rsidTr="00067BF9">
        <w:tc>
          <w:tcPr>
            <w:tcW w:w="626" w:type="dxa"/>
          </w:tcPr>
          <w:p w14:paraId="32F9DE7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3</w:t>
            </w:r>
          </w:p>
        </w:tc>
        <w:tc>
          <w:tcPr>
            <w:tcW w:w="1710" w:type="dxa"/>
          </w:tcPr>
          <w:p w14:paraId="36D73E4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86" w:type="dxa"/>
          </w:tcPr>
          <w:p w14:paraId="7A7C666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662" w:type="dxa"/>
          </w:tcPr>
          <w:p w14:paraId="11727ED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7079327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7491945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3E9E6E23" w14:textId="77777777" w:rsidTr="00067BF9">
        <w:tc>
          <w:tcPr>
            <w:tcW w:w="626" w:type="dxa"/>
          </w:tcPr>
          <w:p w14:paraId="55D4B81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710" w:type="dxa"/>
          </w:tcPr>
          <w:p w14:paraId="5CA6F2A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286" w:type="dxa"/>
          </w:tcPr>
          <w:p w14:paraId="0BB8595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662" w:type="dxa"/>
          </w:tcPr>
          <w:p w14:paraId="3A4778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62E2EA8C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64CE29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AB8F6BE" w14:textId="77777777" w:rsidTr="00067BF9">
        <w:tc>
          <w:tcPr>
            <w:tcW w:w="626" w:type="dxa"/>
          </w:tcPr>
          <w:p w14:paraId="5EF40B08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10" w:type="dxa"/>
          </w:tcPr>
          <w:p w14:paraId="53581556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клад</w:t>
            </w:r>
          </w:p>
        </w:tc>
        <w:tc>
          <w:tcPr>
            <w:tcW w:w="2286" w:type="dxa"/>
          </w:tcPr>
          <w:p w14:paraId="75375F80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1662" w:type="dxa"/>
          </w:tcPr>
          <w:p w14:paraId="6857BAD7" w14:textId="77777777" w:rsidR="00004C73" w:rsidRPr="00585833" w:rsidRDefault="00B70F51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004C73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cimal(8,2)</w:t>
            </w:r>
          </w:p>
        </w:tc>
        <w:tc>
          <w:tcPr>
            <w:tcW w:w="1274" w:type="dxa"/>
          </w:tcPr>
          <w:p w14:paraId="08A7C85D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7BE4DBC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4DEC1DF" w14:textId="77777777" w:rsidR="00F014C9" w:rsidRPr="00585833" w:rsidRDefault="00F014C9">
      <w:pPr>
        <w:rPr>
          <w:rFonts w:ascii="Times New Roman" w:hAnsi="Times New Roman" w:cs="Times New Roman"/>
          <w:sz w:val="28"/>
          <w:szCs w:val="28"/>
        </w:rPr>
      </w:pPr>
    </w:p>
    <w:p w14:paraId="4F937893" w14:textId="2164D7AB" w:rsidR="0049378B" w:rsidRPr="007B71E8" w:rsidRDefault="0049378B" w:rsidP="0049378B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8033880" w14:textId="77777777" w:rsidTr="00067BF9">
        <w:tc>
          <w:tcPr>
            <w:tcW w:w="626" w:type="dxa"/>
          </w:tcPr>
          <w:p w14:paraId="678575F1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60A96E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F4B515D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77D40E3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4B2F381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6D873B8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36CE375D" w14:textId="77777777" w:rsidTr="00067BF9">
        <w:tc>
          <w:tcPr>
            <w:tcW w:w="626" w:type="dxa"/>
          </w:tcPr>
          <w:p w14:paraId="2E9B88F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1FE1B54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86" w:type="dxa"/>
          </w:tcPr>
          <w:p w14:paraId="30F37CCB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662" w:type="dxa"/>
          </w:tcPr>
          <w:p w14:paraId="08074D1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2540E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F38883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151F26F1" w14:textId="77777777" w:rsidTr="00067BF9">
        <w:tc>
          <w:tcPr>
            <w:tcW w:w="626" w:type="dxa"/>
          </w:tcPr>
          <w:p w14:paraId="202ECA05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E08F67C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78E4D6A0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7E0AA15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8DBC7E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22904E7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49378B" w:rsidRPr="00585833" w14:paraId="1AB97721" w14:textId="77777777" w:rsidTr="00067BF9">
        <w:tc>
          <w:tcPr>
            <w:tcW w:w="626" w:type="dxa"/>
          </w:tcPr>
          <w:p w14:paraId="67259AC1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10" w:type="dxa"/>
          </w:tcPr>
          <w:p w14:paraId="28AEC897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личество часов</w:t>
            </w:r>
          </w:p>
        </w:tc>
        <w:tc>
          <w:tcPr>
            <w:tcW w:w="2286" w:type="dxa"/>
          </w:tcPr>
          <w:p w14:paraId="5452009A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  <w:tc>
          <w:tcPr>
            <w:tcW w:w="1662" w:type="dxa"/>
          </w:tcPr>
          <w:p w14:paraId="68EDF32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B970062" w14:textId="77777777" w:rsidR="0049378B" w:rsidRPr="00585833" w:rsidRDefault="00B1133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AF66CD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81BE15D" w14:textId="77777777" w:rsidR="0049378B" w:rsidRPr="00585833" w:rsidRDefault="0049378B">
      <w:pPr>
        <w:rPr>
          <w:rFonts w:ascii="Times New Roman" w:hAnsi="Times New Roman" w:cs="Times New Roman"/>
          <w:sz w:val="28"/>
          <w:szCs w:val="28"/>
        </w:rPr>
      </w:pPr>
    </w:p>
    <w:p w14:paraId="40A1855A" w14:textId="77777777" w:rsidR="00EC107A" w:rsidRPr="00585833" w:rsidRDefault="00EC107A" w:rsidP="00EC107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3B11CD6" w14:textId="77777777" w:rsidTr="00067BF9">
        <w:tc>
          <w:tcPr>
            <w:tcW w:w="626" w:type="dxa"/>
          </w:tcPr>
          <w:p w14:paraId="0F859C00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3BE585C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8508948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14AF4A0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23B8A5B9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7DBA6B3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05ECAB53" w14:textId="77777777" w:rsidTr="00067BF9">
        <w:tc>
          <w:tcPr>
            <w:tcW w:w="626" w:type="dxa"/>
          </w:tcPr>
          <w:p w14:paraId="6CAC2C8F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24365CA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48DC331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5D861C0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CEECBC0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00B8B52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743B2EB7" w14:textId="77777777" w:rsidTr="00067BF9">
        <w:tc>
          <w:tcPr>
            <w:tcW w:w="626" w:type="dxa"/>
          </w:tcPr>
          <w:p w14:paraId="63753D3B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23BAF579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5667F228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6CC1C225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6041E892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B840ED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</w:tbl>
    <w:p w14:paraId="1D7C1B0B" w14:textId="77777777" w:rsidR="0090124D" w:rsidRPr="00585833" w:rsidRDefault="0090124D">
      <w:pPr>
        <w:rPr>
          <w:rFonts w:ascii="Times New Roman" w:hAnsi="Times New Roman" w:cs="Times New Roman"/>
          <w:sz w:val="28"/>
          <w:szCs w:val="28"/>
        </w:rPr>
      </w:pPr>
    </w:p>
    <w:p w14:paraId="693C2065" w14:textId="77777777" w:rsidR="00C32382" w:rsidRDefault="00C3238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D263283" w14:textId="53CEAFAD" w:rsidR="00983C30" w:rsidRDefault="0048430B" w:rsidP="00983C3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 5.</w:t>
      </w:r>
    </w:p>
    <w:p w14:paraId="3B3657BD" w14:textId="79792A0E" w:rsidR="001C6312" w:rsidRPr="0064529C" w:rsidRDefault="001C6312" w:rsidP="00983C30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Заполнение</w:t>
      </w:r>
      <w:r w:rsidRPr="0064529C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таблиц</w:t>
      </w:r>
      <w:r w:rsidR="00D216C9" w:rsidRPr="00D216C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216C9">
        <w:rPr>
          <w:rFonts w:ascii="Times New Roman" w:hAnsi="Times New Roman" w:cs="Times New Roman"/>
          <w:b/>
          <w:sz w:val="28"/>
          <w:szCs w:val="28"/>
        </w:rPr>
        <w:t>данными</w:t>
      </w:r>
      <w:r w:rsidRPr="0064529C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14:paraId="07DBBD88" w14:textId="77777777" w:rsidR="00E4769E" w:rsidRPr="00585833" w:rsidRDefault="00E4769E" w:rsidP="00E4769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>Таблица</w:t>
      </w:r>
      <w:r w:rsidRPr="006452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4769E" w:rsidRPr="0064529C" w14:paraId="21B779CF" w14:textId="77777777" w:rsidTr="006503F1">
        <w:tc>
          <w:tcPr>
            <w:tcW w:w="4672" w:type="dxa"/>
          </w:tcPr>
          <w:p w14:paraId="1402C467" w14:textId="77777777" w:rsidR="00E4769E" w:rsidRPr="0064529C" w:rsidRDefault="00E4769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  <w:proofErr w:type="spellEnd"/>
          </w:p>
        </w:tc>
        <w:tc>
          <w:tcPr>
            <w:tcW w:w="4673" w:type="dxa"/>
          </w:tcPr>
          <w:p w14:paraId="49356D86" w14:textId="19E48FFF" w:rsidR="00E4769E" w:rsidRPr="00585833" w:rsidRDefault="00E4769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="009813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Speciality</w:t>
            </w:r>
            <w:proofErr w:type="spellEnd"/>
          </w:p>
        </w:tc>
      </w:tr>
      <w:tr w:rsidR="00E4769E" w:rsidRPr="0064529C" w14:paraId="73B47417" w14:textId="77777777" w:rsidTr="006503F1">
        <w:tc>
          <w:tcPr>
            <w:tcW w:w="4672" w:type="dxa"/>
          </w:tcPr>
          <w:p w14:paraId="16C8C2A8" w14:textId="51EE0310" w:rsidR="00E4769E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4673" w:type="dxa"/>
          </w:tcPr>
          <w:p w14:paraId="2EE0734F" w14:textId="730A5B13" w:rsidR="00E4769E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</w:t>
            </w:r>
          </w:p>
        </w:tc>
      </w:tr>
      <w:tr w:rsidR="00981A56" w:rsidRPr="0064529C" w14:paraId="363FB1C0" w14:textId="77777777" w:rsidTr="006503F1">
        <w:tc>
          <w:tcPr>
            <w:tcW w:w="4672" w:type="dxa"/>
          </w:tcPr>
          <w:p w14:paraId="5BB85A04" w14:textId="1263F840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4673" w:type="dxa"/>
          </w:tcPr>
          <w:p w14:paraId="4A62400B" w14:textId="43D33E42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СК</w:t>
            </w:r>
          </w:p>
        </w:tc>
      </w:tr>
      <w:tr w:rsidR="00981A56" w:rsidRPr="0064529C" w14:paraId="759C93C8" w14:textId="77777777" w:rsidTr="006503F1">
        <w:tc>
          <w:tcPr>
            <w:tcW w:w="4672" w:type="dxa"/>
          </w:tcPr>
          <w:p w14:paraId="6CA244A8" w14:textId="47A42404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4673" w:type="dxa"/>
          </w:tcPr>
          <w:p w14:paraId="2830DD0A" w14:textId="3167EDDF" w:rsidR="00981A56" w:rsidRPr="0064529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Б</w:t>
            </w:r>
          </w:p>
        </w:tc>
      </w:tr>
    </w:tbl>
    <w:p w14:paraId="565B4E68" w14:textId="77777777" w:rsidR="00E4769E" w:rsidRPr="0064529C" w:rsidRDefault="00E4769E" w:rsidP="00983C30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D6CAA4C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>Таблица</w:t>
      </w:r>
      <w:r w:rsidRPr="006452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</w:tblGrid>
      <w:tr w:rsidR="00D216C9" w:rsidRPr="00585833" w14:paraId="0E73B862" w14:textId="77777777" w:rsidTr="00D216C9">
        <w:tc>
          <w:tcPr>
            <w:tcW w:w="3115" w:type="dxa"/>
          </w:tcPr>
          <w:p w14:paraId="4CCE163A" w14:textId="77777777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216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3115" w:type="dxa"/>
          </w:tcPr>
          <w:p w14:paraId="19378936" w14:textId="18FC35D3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Speciality</w:t>
            </w:r>
          </w:p>
        </w:tc>
      </w:tr>
      <w:tr w:rsidR="00D216C9" w:rsidRPr="00585833" w14:paraId="394DB40D" w14:textId="77777777" w:rsidTr="00D216C9">
        <w:tc>
          <w:tcPr>
            <w:tcW w:w="3115" w:type="dxa"/>
          </w:tcPr>
          <w:p w14:paraId="087530F8" w14:textId="02E73849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12E44867" w14:textId="64EB8E31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</w:tr>
      <w:tr w:rsidR="00D216C9" w:rsidRPr="00585833" w14:paraId="7B6D3095" w14:textId="77777777" w:rsidTr="00D216C9">
        <w:tc>
          <w:tcPr>
            <w:tcW w:w="3115" w:type="dxa"/>
          </w:tcPr>
          <w:p w14:paraId="75013175" w14:textId="377F8717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49D3546F" w14:textId="32252BD9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</w:tr>
      <w:tr w:rsidR="00D216C9" w:rsidRPr="00585833" w14:paraId="2CD4A400" w14:textId="77777777" w:rsidTr="00D216C9">
        <w:tc>
          <w:tcPr>
            <w:tcW w:w="3115" w:type="dxa"/>
          </w:tcPr>
          <w:p w14:paraId="26EDD079" w14:textId="4C537F03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0C636DAE" w14:textId="08B5E5BB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</w:tr>
    </w:tbl>
    <w:p w14:paraId="74A46512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1C651E8" w14:textId="77777777" w:rsidR="0048430B" w:rsidRPr="00585833" w:rsidRDefault="0048430B" w:rsidP="0048430B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6"/>
        <w:gridCol w:w="1907"/>
        <w:gridCol w:w="1896"/>
        <w:gridCol w:w="2259"/>
        <w:gridCol w:w="1367"/>
      </w:tblGrid>
      <w:tr w:rsidR="0048430B" w:rsidRPr="00585833" w14:paraId="7E0EC3F1" w14:textId="77777777" w:rsidTr="00E87B49">
        <w:tc>
          <w:tcPr>
            <w:tcW w:w="1916" w:type="dxa"/>
          </w:tcPr>
          <w:p w14:paraId="1041208E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907" w:type="dxa"/>
          </w:tcPr>
          <w:p w14:paraId="2D8A90F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96" w:type="dxa"/>
          </w:tcPr>
          <w:p w14:paraId="37E777F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2259" w:type="dxa"/>
          </w:tcPr>
          <w:p w14:paraId="45F1453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367" w:type="dxa"/>
          </w:tcPr>
          <w:p w14:paraId="53F8778A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</w:tr>
      <w:tr w:rsidR="0048430B" w:rsidRPr="00585833" w14:paraId="77B9FBF0" w14:textId="77777777" w:rsidTr="00E87B49">
        <w:tc>
          <w:tcPr>
            <w:tcW w:w="1916" w:type="dxa"/>
          </w:tcPr>
          <w:p w14:paraId="177FFA73" w14:textId="3A291FF2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1907" w:type="dxa"/>
          </w:tcPr>
          <w:p w14:paraId="23B7D809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ерпухов</w:t>
            </w:r>
          </w:p>
        </w:tc>
        <w:tc>
          <w:tcPr>
            <w:tcW w:w="1896" w:type="dxa"/>
          </w:tcPr>
          <w:p w14:paraId="5EE784F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</w:t>
            </w:r>
          </w:p>
        </w:tc>
        <w:tc>
          <w:tcPr>
            <w:tcW w:w="2259" w:type="dxa"/>
          </w:tcPr>
          <w:p w14:paraId="72E504AB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узьмич</w:t>
            </w:r>
          </w:p>
        </w:tc>
        <w:tc>
          <w:tcPr>
            <w:tcW w:w="1367" w:type="dxa"/>
          </w:tcPr>
          <w:p w14:paraId="56F10782" w14:textId="73B37F67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F45A21A" w14:textId="77777777" w:rsidTr="00E87B49">
        <w:tc>
          <w:tcPr>
            <w:tcW w:w="1916" w:type="dxa"/>
          </w:tcPr>
          <w:p w14:paraId="35030DBD" w14:textId="6D36A0E3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1907" w:type="dxa"/>
          </w:tcPr>
          <w:p w14:paraId="5132E6B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атталова</w:t>
            </w:r>
          </w:p>
        </w:tc>
        <w:tc>
          <w:tcPr>
            <w:tcW w:w="1896" w:type="dxa"/>
          </w:tcPr>
          <w:p w14:paraId="28C92F1B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астасия</w:t>
            </w:r>
          </w:p>
        </w:tc>
        <w:tc>
          <w:tcPr>
            <w:tcW w:w="2259" w:type="dxa"/>
          </w:tcPr>
          <w:p w14:paraId="4920DCA0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рьевна</w:t>
            </w:r>
          </w:p>
        </w:tc>
        <w:tc>
          <w:tcPr>
            <w:tcW w:w="1367" w:type="dxa"/>
          </w:tcPr>
          <w:p w14:paraId="0CBCBA59" w14:textId="6E82F352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4DDCCA3" w14:textId="77777777" w:rsidTr="00E87B49">
        <w:tc>
          <w:tcPr>
            <w:tcW w:w="1916" w:type="dxa"/>
          </w:tcPr>
          <w:p w14:paraId="6D689B01" w14:textId="67586293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1907" w:type="dxa"/>
          </w:tcPr>
          <w:p w14:paraId="610F743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ириллов</w:t>
            </w:r>
          </w:p>
        </w:tc>
        <w:tc>
          <w:tcPr>
            <w:tcW w:w="1896" w:type="dxa"/>
          </w:tcPr>
          <w:p w14:paraId="28EA4FC1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алентин</w:t>
            </w:r>
          </w:p>
        </w:tc>
        <w:tc>
          <w:tcPr>
            <w:tcW w:w="2259" w:type="dxa"/>
          </w:tcPr>
          <w:p w14:paraId="4002568F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ладиславович</w:t>
            </w:r>
          </w:p>
        </w:tc>
        <w:tc>
          <w:tcPr>
            <w:tcW w:w="1367" w:type="dxa"/>
          </w:tcPr>
          <w:p w14:paraId="34BF95AD" w14:textId="34DD5CE1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1E311A91" w14:textId="77777777" w:rsidTr="00E87B49">
        <w:tc>
          <w:tcPr>
            <w:tcW w:w="1916" w:type="dxa"/>
          </w:tcPr>
          <w:p w14:paraId="3C006B4C" w14:textId="2CC067D1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1907" w:type="dxa"/>
          </w:tcPr>
          <w:p w14:paraId="7721138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гнатьев</w:t>
            </w:r>
          </w:p>
        </w:tc>
        <w:tc>
          <w:tcPr>
            <w:tcW w:w="1896" w:type="dxa"/>
          </w:tcPr>
          <w:p w14:paraId="4AF728D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тон</w:t>
            </w:r>
          </w:p>
        </w:tc>
        <w:tc>
          <w:tcPr>
            <w:tcW w:w="2259" w:type="dxa"/>
          </w:tcPr>
          <w:p w14:paraId="06E6914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игорьевич</w:t>
            </w:r>
          </w:p>
        </w:tc>
        <w:tc>
          <w:tcPr>
            <w:tcW w:w="1367" w:type="dxa"/>
          </w:tcPr>
          <w:p w14:paraId="565F3996" w14:textId="27320AA5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7C8C78D9" w14:textId="77777777" w:rsidTr="00E87B49">
        <w:tc>
          <w:tcPr>
            <w:tcW w:w="1916" w:type="dxa"/>
          </w:tcPr>
          <w:p w14:paraId="5CD4F5CE" w14:textId="10D34D75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1907" w:type="dxa"/>
          </w:tcPr>
          <w:p w14:paraId="70E6C476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авлова</w:t>
            </w:r>
          </w:p>
        </w:tc>
        <w:tc>
          <w:tcPr>
            <w:tcW w:w="1896" w:type="dxa"/>
          </w:tcPr>
          <w:p w14:paraId="600BE0E5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лия</w:t>
            </w:r>
          </w:p>
        </w:tc>
        <w:tc>
          <w:tcPr>
            <w:tcW w:w="2259" w:type="dxa"/>
          </w:tcPr>
          <w:p w14:paraId="42BF9F1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нстантиновна</w:t>
            </w:r>
          </w:p>
        </w:tc>
        <w:tc>
          <w:tcPr>
            <w:tcW w:w="1367" w:type="dxa"/>
          </w:tcPr>
          <w:p w14:paraId="4C47E0EB" w14:textId="3AC7968D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54D88646" w14:textId="77777777" w:rsidTr="00E87B49">
        <w:tc>
          <w:tcPr>
            <w:tcW w:w="1916" w:type="dxa"/>
          </w:tcPr>
          <w:p w14:paraId="34052919" w14:textId="19969F88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6</w:t>
            </w:r>
          </w:p>
        </w:tc>
        <w:tc>
          <w:tcPr>
            <w:tcW w:w="1907" w:type="dxa"/>
          </w:tcPr>
          <w:p w14:paraId="45067F1F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огданов</w:t>
            </w:r>
          </w:p>
        </w:tc>
        <w:tc>
          <w:tcPr>
            <w:tcW w:w="1896" w:type="dxa"/>
          </w:tcPr>
          <w:p w14:paraId="2547965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иколай</w:t>
            </w:r>
          </w:p>
        </w:tc>
        <w:tc>
          <w:tcPr>
            <w:tcW w:w="2259" w:type="dxa"/>
          </w:tcPr>
          <w:p w14:paraId="465F456C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илиппович</w:t>
            </w:r>
          </w:p>
        </w:tc>
        <w:tc>
          <w:tcPr>
            <w:tcW w:w="1367" w:type="dxa"/>
          </w:tcPr>
          <w:p w14:paraId="4FF71474" w14:textId="5D90843B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412C649A" w14:textId="77777777" w:rsidTr="00E87B49">
        <w:tc>
          <w:tcPr>
            <w:tcW w:w="1916" w:type="dxa"/>
          </w:tcPr>
          <w:p w14:paraId="11A406FF" w14:textId="4DC7A8A1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7</w:t>
            </w:r>
          </w:p>
        </w:tc>
        <w:tc>
          <w:tcPr>
            <w:tcW w:w="1907" w:type="dxa"/>
          </w:tcPr>
          <w:p w14:paraId="5CAD16C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ерасимов</w:t>
            </w:r>
          </w:p>
        </w:tc>
        <w:tc>
          <w:tcPr>
            <w:tcW w:w="1896" w:type="dxa"/>
          </w:tcPr>
          <w:p w14:paraId="774F248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ячеслав</w:t>
            </w:r>
          </w:p>
        </w:tc>
        <w:tc>
          <w:tcPr>
            <w:tcW w:w="2259" w:type="dxa"/>
          </w:tcPr>
          <w:p w14:paraId="3239729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Емельянович</w:t>
            </w:r>
          </w:p>
        </w:tc>
        <w:tc>
          <w:tcPr>
            <w:tcW w:w="1367" w:type="dxa"/>
          </w:tcPr>
          <w:p w14:paraId="60EEB897" w14:textId="1021AAFA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</w:tr>
      <w:tr w:rsidR="0048430B" w:rsidRPr="00585833" w14:paraId="4331208B" w14:textId="77777777" w:rsidTr="00E87B49">
        <w:tc>
          <w:tcPr>
            <w:tcW w:w="1916" w:type="dxa"/>
          </w:tcPr>
          <w:p w14:paraId="5F1C496D" w14:textId="490CB88B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907" w:type="dxa"/>
          </w:tcPr>
          <w:p w14:paraId="5B39C080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Лебедева</w:t>
            </w:r>
          </w:p>
        </w:tc>
        <w:tc>
          <w:tcPr>
            <w:tcW w:w="1896" w:type="dxa"/>
          </w:tcPr>
          <w:p w14:paraId="519AC98A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ия</w:t>
            </w:r>
          </w:p>
        </w:tc>
        <w:tc>
          <w:tcPr>
            <w:tcW w:w="2259" w:type="dxa"/>
          </w:tcPr>
          <w:p w14:paraId="3A328135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ихайловна</w:t>
            </w:r>
          </w:p>
        </w:tc>
        <w:tc>
          <w:tcPr>
            <w:tcW w:w="1367" w:type="dxa"/>
          </w:tcPr>
          <w:p w14:paraId="3E93B26F" w14:textId="5939B7A1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8430B" w:rsidRPr="00585833" w14:paraId="675FA243" w14:textId="77777777" w:rsidTr="00E87B49">
        <w:tc>
          <w:tcPr>
            <w:tcW w:w="1916" w:type="dxa"/>
          </w:tcPr>
          <w:p w14:paraId="4EBA54A1" w14:textId="7F48C887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907" w:type="dxa"/>
          </w:tcPr>
          <w:p w14:paraId="5D4D800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усева</w:t>
            </w:r>
          </w:p>
        </w:tc>
        <w:tc>
          <w:tcPr>
            <w:tcW w:w="1896" w:type="dxa"/>
          </w:tcPr>
          <w:p w14:paraId="01364B3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сения</w:t>
            </w:r>
          </w:p>
        </w:tc>
        <w:tc>
          <w:tcPr>
            <w:tcW w:w="2259" w:type="dxa"/>
          </w:tcPr>
          <w:p w14:paraId="1AF04451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омина</w:t>
            </w:r>
          </w:p>
        </w:tc>
        <w:tc>
          <w:tcPr>
            <w:tcW w:w="1367" w:type="dxa"/>
          </w:tcPr>
          <w:p w14:paraId="0E7987E9" w14:textId="6D6EDD5B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14:paraId="7754194E" w14:textId="77777777" w:rsidR="0048430B" w:rsidRPr="00585833" w:rsidRDefault="0048430B" w:rsidP="00983C30">
      <w:pPr>
        <w:rPr>
          <w:rFonts w:ascii="Times New Roman" w:hAnsi="Times New Roman" w:cs="Times New Roman"/>
          <w:sz w:val="28"/>
          <w:szCs w:val="28"/>
        </w:rPr>
      </w:pPr>
    </w:p>
    <w:p w14:paraId="705BC430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06201FF4" w14:textId="77777777" w:rsidTr="00585833">
        <w:tc>
          <w:tcPr>
            <w:tcW w:w="4672" w:type="dxa"/>
          </w:tcPr>
          <w:p w14:paraId="0B826A24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4673" w:type="dxa"/>
          </w:tcPr>
          <w:p w14:paraId="252E8E91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</w:tr>
      <w:tr w:rsidR="00585833" w14:paraId="7FC90396" w14:textId="77777777" w:rsidTr="00585833">
        <w:tc>
          <w:tcPr>
            <w:tcW w:w="4672" w:type="dxa"/>
          </w:tcPr>
          <w:p w14:paraId="19768DDD" w14:textId="4D19765B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4673" w:type="dxa"/>
          </w:tcPr>
          <w:p w14:paraId="742D0FEE" w14:textId="0D19A4DA" w:rsidR="00585833" w:rsidRPr="00997B44" w:rsidRDefault="00997B44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сихология общения</w:t>
            </w:r>
          </w:p>
        </w:tc>
      </w:tr>
      <w:tr w:rsidR="00585833" w14:paraId="51F1E31E" w14:textId="77777777" w:rsidTr="00585833">
        <w:tc>
          <w:tcPr>
            <w:tcW w:w="4672" w:type="dxa"/>
          </w:tcPr>
          <w:p w14:paraId="5D9B8182" w14:textId="2860ADC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4673" w:type="dxa"/>
          </w:tcPr>
          <w:p w14:paraId="31C44759" w14:textId="2BCDBE6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онные технологии</w:t>
            </w:r>
          </w:p>
        </w:tc>
      </w:tr>
      <w:tr w:rsidR="00585833" w14:paraId="6EB4F25E" w14:textId="77777777" w:rsidTr="00585833">
        <w:tc>
          <w:tcPr>
            <w:tcW w:w="4672" w:type="dxa"/>
          </w:tcPr>
          <w:p w14:paraId="47A2E22B" w14:textId="04414F64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4673" w:type="dxa"/>
          </w:tcPr>
          <w:p w14:paraId="4ECB7784" w14:textId="02E41D38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высшей математики</w:t>
            </w:r>
          </w:p>
        </w:tc>
      </w:tr>
      <w:tr w:rsidR="00585833" w14:paraId="01651DB5" w14:textId="77777777" w:rsidTr="00585833">
        <w:tc>
          <w:tcPr>
            <w:tcW w:w="4672" w:type="dxa"/>
          </w:tcPr>
          <w:p w14:paraId="2EC3042C" w14:textId="17F0D4E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4673" w:type="dxa"/>
          </w:tcPr>
          <w:p w14:paraId="0A83E7ED" w14:textId="31E79D56" w:rsidR="00585833" w:rsidRDefault="00981A56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тория</w:t>
            </w:r>
          </w:p>
        </w:tc>
      </w:tr>
      <w:tr w:rsidR="00585833" w14:paraId="6CF26ECA" w14:textId="77777777" w:rsidTr="00585833">
        <w:tc>
          <w:tcPr>
            <w:tcW w:w="4672" w:type="dxa"/>
          </w:tcPr>
          <w:p w14:paraId="1F315B7C" w14:textId="71B30E10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4673" w:type="dxa"/>
          </w:tcPr>
          <w:p w14:paraId="438F5666" w14:textId="1F1D8E1E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специальность</w:t>
            </w:r>
          </w:p>
        </w:tc>
      </w:tr>
      <w:tr w:rsidR="00585833" w14:paraId="46501A5F" w14:textId="77777777" w:rsidTr="00585833">
        <w:tc>
          <w:tcPr>
            <w:tcW w:w="4672" w:type="dxa"/>
          </w:tcPr>
          <w:p w14:paraId="2B913AEA" w14:textId="7CEDBE5A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4673" w:type="dxa"/>
          </w:tcPr>
          <w:p w14:paraId="7D8DDC79" w14:textId="46B4311A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новы алгоритмизации и программирования</w:t>
            </w:r>
          </w:p>
        </w:tc>
      </w:tr>
      <w:tr w:rsidR="00585833" w14:paraId="4EBC6F3C" w14:textId="77777777" w:rsidTr="00585833">
        <w:tc>
          <w:tcPr>
            <w:tcW w:w="4672" w:type="dxa"/>
          </w:tcPr>
          <w:p w14:paraId="0A1097A4" w14:textId="6BDA934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4673" w:type="dxa"/>
          </w:tcPr>
          <w:p w14:paraId="39961BFC" w14:textId="2358B68D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конфигурирование и программирование на платформе 1С</w:t>
            </w:r>
          </w:p>
        </w:tc>
      </w:tr>
      <w:tr w:rsidR="00C32382" w14:paraId="5F351B8C" w14:textId="77777777" w:rsidTr="00585833">
        <w:tc>
          <w:tcPr>
            <w:tcW w:w="4672" w:type="dxa"/>
          </w:tcPr>
          <w:p w14:paraId="25216F97" w14:textId="4D60657B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4673" w:type="dxa"/>
          </w:tcPr>
          <w:p w14:paraId="0EC2B8B8" w14:textId="6A61E79E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остранный язык</w:t>
            </w:r>
          </w:p>
        </w:tc>
      </w:tr>
      <w:tr w:rsidR="00C32382" w14:paraId="7AC19361" w14:textId="77777777" w:rsidTr="00585833">
        <w:tc>
          <w:tcPr>
            <w:tcW w:w="4672" w:type="dxa"/>
          </w:tcPr>
          <w:p w14:paraId="0D754BB4" w14:textId="43A0D5F2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  <w:tc>
          <w:tcPr>
            <w:tcW w:w="4673" w:type="dxa"/>
          </w:tcPr>
          <w:p w14:paraId="67E5ECFD" w14:textId="169FB8E8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ьютерные сети</w:t>
            </w:r>
          </w:p>
        </w:tc>
      </w:tr>
    </w:tbl>
    <w:p w14:paraId="2E041EB9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F1B7572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585833" w14:paraId="447541BE" w14:textId="77777777" w:rsidTr="00585833">
        <w:tc>
          <w:tcPr>
            <w:tcW w:w="1869" w:type="dxa"/>
          </w:tcPr>
          <w:p w14:paraId="0B75993E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869" w:type="dxa"/>
          </w:tcPr>
          <w:p w14:paraId="398498B2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69" w:type="dxa"/>
          </w:tcPr>
          <w:p w14:paraId="2EE2AED8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869" w:type="dxa"/>
          </w:tcPr>
          <w:p w14:paraId="495A6790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869" w:type="dxa"/>
          </w:tcPr>
          <w:p w14:paraId="2C43EA03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</w:tr>
      <w:tr w:rsidR="00585833" w14:paraId="36CB024E" w14:textId="77777777" w:rsidTr="00585833">
        <w:tc>
          <w:tcPr>
            <w:tcW w:w="1869" w:type="dxa"/>
          </w:tcPr>
          <w:p w14:paraId="6167E8E4" w14:textId="540C0BE5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1869" w:type="dxa"/>
          </w:tcPr>
          <w:p w14:paraId="6A5E6EFB" w14:textId="382E3B3F" w:rsidR="00585833" w:rsidRDefault="00B65604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гова</w:t>
            </w:r>
          </w:p>
        </w:tc>
        <w:tc>
          <w:tcPr>
            <w:tcW w:w="1869" w:type="dxa"/>
          </w:tcPr>
          <w:p w14:paraId="43D49290" w14:textId="79746E89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рида</w:t>
            </w:r>
          </w:p>
        </w:tc>
        <w:tc>
          <w:tcPr>
            <w:tcW w:w="1869" w:type="dxa"/>
          </w:tcPr>
          <w:p w14:paraId="4D07700F" w14:textId="020C7936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химовна</w:t>
            </w:r>
          </w:p>
        </w:tc>
        <w:tc>
          <w:tcPr>
            <w:tcW w:w="1869" w:type="dxa"/>
          </w:tcPr>
          <w:p w14:paraId="3162CFCF" w14:textId="25A6B36A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 000</w:t>
            </w:r>
          </w:p>
        </w:tc>
      </w:tr>
      <w:tr w:rsidR="00EC652D" w14:paraId="41091E91" w14:textId="77777777" w:rsidTr="00585833">
        <w:tc>
          <w:tcPr>
            <w:tcW w:w="1869" w:type="dxa"/>
          </w:tcPr>
          <w:p w14:paraId="25243677" w14:textId="5F0B1CD0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1869" w:type="dxa"/>
          </w:tcPr>
          <w:p w14:paraId="794A3BAF" w14:textId="7819B205" w:rsidR="00EC652D" w:rsidRPr="00217314" w:rsidRDefault="00B65604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на</w:t>
            </w:r>
          </w:p>
        </w:tc>
        <w:tc>
          <w:tcPr>
            <w:tcW w:w="1869" w:type="dxa"/>
          </w:tcPr>
          <w:p w14:paraId="2FE09B37" w14:textId="1E682152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рья</w:t>
            </w:r>
          </w:p>
        </w:tc>
        <w:tc>
          <w:tcPr>
            <w:tcW w:w="1869" w:type="dxa"/>
          </w:tcPr>
          <w:p w14:paraId="56AF6386" w14:textId="3066CDD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митриевна</w:t>
            </w:r>
          </w:p>
        </w:tc>
        <w:tc>
          <w:tcPr>
            <w:tcW w:w="1869" w:type="dxa"/>
          </w:tcPr>
          <w:p w14:paraId="2189DDA7" w14:textId="15D1084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 000</w:t>
            </w:r>
          </w:p>
        </w:tc>
      </w:tr>
      <w:tr w:rsidR="00EC652D" w14:paraId="6E261F63" w14:textId="77777777" w:rsidTr="00585833">
        <w:tc>
          <w:tcPr>
            <w:tcW w:w="1869" w:type="dxa"/>
          </w:tcPr>
          <w:p w14:paraId="15E684C8" w14:textId="0840E9D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1869" w:type="dxa"/>
          </w:tcPr>
          <w:p w14:paraId="4780B9E8" w14:textId="1A79A83D" w:rsidR="00EC652D" w:rsidRDefault="00B65604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хтамова</w:t>
            </w:r>
            <w:proofErr w:type="spellEnd"/>
          </w:p>
        </w:tc>
        <w:tc>
          <w:tcPr>
            <w:tcW w:w="1869" w:type="dxa"/>
          </w:tcPr>
          <w:p w14:paraId="3068DD89" w14:textId="1BD313B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лена</w:t>
            </w:r>
          </w:p>
        </w:tc>
        <w:tc>
          <w:tcPr>
            <w:tcW w:w="1869" w:type="dxa"/>
          </w:tcPr>
          <w:p w14:paraId="4207ABF5" w14:textId="4DECD9F3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сеньевна</w:t>
            </w:r>
          </w:p>
        </w:tc>
        <w:tc>
          <w:tcPr>
            <w:tcW w:w="1869" w:type="dxa"/>
          </w:tcPr>
          <w:p w14:paraId="3B5CB204" w14:textId="29E9232C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 000</w:t>
            </w:r>
          </w:p>
        </w:tc>
      </w:tr>
    </w:tbl>
    <w:p w14:paraId="254DEFC4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39F405D3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5833" w14:paraId="0A24BD21" w14:textId="77777777" w:rsidTr="00585833">
        <w:tc>
          <w:tcPr>
            <w:tcW w:w="3115" w:type="dxa"/>
          </w:tcPr>
          <w:p w14:paraId="61903E66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3115" w:type="dxa"/>
          </w:tcPr>
          <w:p w14:paraId="75B6CB95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3115" w:type="dxa"/>
          </w:tcPr>
          <w:p w14:paraId="00AD0EFD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</w:tr>
      <w:tr w:rsidR="00585833" w14:paraId="0F3EE3A6" w14:textId="77777777" w:rsidTr="00585833">
        <w:tc>
          <w:tcPr>
            <w:tcW w:w="3115" w:type="dxa"/>
          </w:tcPr>
          <w:p w14:paraId="3E785DD3" w14:textId="4479C95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2AB44DE5" w14:textId="64B98341" w:rsidR="00585833" w:rsidRP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3115" w:type="dxa"/>
          </w:tcPr>
          <w:p w14:paraId="621D0B14" w14:textId="0C62F22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</w:tr>
      <w:tr w:rsidR="00585833" w14:paraId="713A086F" w14:textId="77777777" w:rsidTr="00585833">
        <w:tc>
          <w:tcPr>
            <w:tcW w:w="3115" w:type="dxa"/>
          </w:tcPr>
          <w:p w14:paraId="7AB00190" w14:textId="20C97B6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4D38DC3C" w14:textId="04AC078A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1965CB6E" w14:textId="304FA3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4FD95F11" w14:textId="77777777" w:rsidTr="00585833">
        <w:tc>
          <w:tcPr>
            <w:tcW w:w="3115" w:type="dxa"/>
          </w:tcPr>
          <w:p w14:paraId="5A62837B" w14:textId="74DF78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105AFAF3" w14:textId="4DA52856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115" w:type="dxa"/>
          </w:tcPr>
          <w:p w14:paraId="0D59FA06" w14:textId="0E97AE48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7A9874DC" w14:textId="77777777" w:rsidTr="00585833">
        <w:tc>
          <w:tcPr>
            <w:tcW w:w="3115" w:type="dxa"/>
          </w:tcPr>
          <w:p w14:paraId="6120F36E" w14:textId="23A09A30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48279E26" w14:textId="0601C1E5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115" w:type="dxa"/>
          </w:tcPr>
          <w:p w14:paraId="32EAF3D1" w14:textId="3577F51B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585833" w14:paraId="3D9B3ED4" w14:textId="77777777" w:rsidTr="00585833">
        <w:tc>
          <w:tcPr>
            <w:tcW w:w="3115" w:type="dxa"/>
          </w:tcPr>
          <w:p w14:paraId="45C81741" w14:textId="410C9A8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2830F1DB" w14:textId="782C093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115" w:type="dxa"/>
          </w:tcPr>
          <w:p w14:paraId="78BB1ED8" w14:textId="46F2D00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6E83448A" w14:textId="77777777" w:rsidTr="00585833">
        <w:tc>
          <w:tcPr>
            <w:tcW w:w="3115" w:type="dxa"/>
          </w:tcPr>
          <w:p w14:paraId="07C61653" w14:textId="266E8EB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55531052" w14:textId="4095F4A9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115" w:type="dxa"/>
          </w:tcPr>
          <w:p w14:paraId="6EA5ED08" w14:textId="124893B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360EC796" w14:textId="77777777" w:rsidTr="00585833">
        <w:tc>
          <w:tcPr>
            <w:tcW w:w="3115" w:type="dxa"/>
          </w:tcPr>
          <w:p w14:paraId="3CE94D0E" w14:textId="4235B0E6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5D3DF3B7" w14:textId="17B3F14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115" w:type="dxa"/>
          </w:tcPr>
          <w:p w14:paraId="2CBBA752" w14:textId="6BB35B4D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</w:tr>
      <w:tr w:rsidR="002A3CEF" w14:paraId="617B32CF" w14:textId="77777777" w:rsidTr="00585833">
        <w:tc>
          <w:tcPr>
            <w:tcW w:w="3115" w:type="dxa"/>
          </w:tcPr>
          <w:p w14:paraId="73828052" w14:textId="2882EBAB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7081CA4A" w14:textId="4650C120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115" w:type="dxa"/>
          </w:tcPr>
          <w:p w14:paraId="3E3A6681" w14:textId="51EFC28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</w:tr>
      <w:tr w:rsidR="002A3CEF" w14:paraId="5AB28A52" w14:textId="77777777" w:rsidTr="00585833">
        <w:tc>
          <w:tcPr>
            <w:tcW w:w="3115" w:type="dxa"/>
          </w:tcPr>
          <w:p w14:paraId="30EE3CF2" w14:textId="7A262261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3EA4D7FF" w14:textId="644B857C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115" w:type="dxa"/>
          </w:tcPr>
          <w:p w14:paraId="54FF216F" w14:textId="1EADDBD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</w:tr>
    </w:tbl>
    <w:p w14:paraId="700B9450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0745C491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73F754BD" w14:textId="77777777" w:rsidTr="00585833">
        <w:tc>
          <w:tcPr>
            <w:tcW w:w="4672" w:type="dxa"/>
          </w:tcPr>
          <w:p w14:paraId="1A9299C3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4673" w:type="dxa"/>
          </w:tcPr>
          <w:p w14:paraId="05219254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</w:tr>
      <w:tr w:rsidR="00585833" w14:paraId="16F571AB" w14:textId="77777777" w:rsidTr="00585833">
        <w:tc>
          <w:tcPr>
            <w:tcW w:w="4672" w:type="dxa"/>
          </w:tcPr>
          <w:p w14:paraId="727AC7A6" w14:textId="3DC7611B" w:rsidR="00585833" w:rsidRP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6B4A2835" w14:textId="4191B92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</w:tr>
      <w:tr w:rsidR="00585833" w14:paraId="3E90D7B0" w14:textId="77777777" w:rsidTr="00585833">
        <w:tc>
          <w:tcPr>
            <w:tcW w:w="4672" w:type="dxa"/>
          </w:tcPr>
          <w:p w14:paraId="61165CB3" w14:textId="368A49B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31EF25FB" w14:textId="0B173230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</w:tr>
      <w:tr w:rsidR="00585833" w14:paraId="7A3C2783" w14:textId="77777777" w:rsidTr="00585833">
        <w:tc>
          <w:tcPr>
            <w:tcW w:w="4672" w:type="dxa"/>
          </w:tcPr>
          <w:p w14:paraId="55AF5C0B" w14:textId="3FA52C2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436AFB6C" w14:textId="7AEEB771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</w:tr>
      <w:tr w:rsidR="00585833" w14:paraId="07F3CF1C" w14:textId="77777777" w:rsidTr="00585833">
        <w:tc>
          <w:tcPr>
            <w:tcW w:w="4672" w:type="dxa"/>
          </w:tcPr>
          <w:p w14:paraId="70C4BF27" w14:textId="3F1623BD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46E63108" w14:textId="100D1A4F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</w:tr>
      <w:tr w:rsidR="00585833" w14:paraId="1826378A" w14:textId="77777777" w:rsidTr="00585833">
        <w:tc>
          <w:tcPr>
            <w:tcW w:w="4672" w:type="dxa"/>
          </w:tcPr>
          <w:p w14:paraId="2F5D186D" w14:textId="78BF4E3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17ECA5E" w14:textId="79DBC9D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</w:tr>
      <w:tr w:rsidR="00585833" w14:paraId="2246E5F8" w14:textId="77777777" w:rsidTr="00585833">
        <w:tc>
          <w:tcPr>
            <w:tcW w:w="4672" w:type="dxa"/>
          </w:tcPr>
          <w:p w14:paraId="0D2D763D" w14:textId="75085A2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41DB21E" w14:textId="7215A502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</w:tr>
      <w:tr w:rsidR="00585833" w14:paraId="2702A36E" w14:textId="77777777" w:rsidTr="00585833">
        <w:tc>
          <w:tcPr>
            <w:tcW w:w="4672" w:type="dxa"/>
          </w:tcPr>
          <w:p w14:paraId="14F10FFF" w14:textId="71F7EAAB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7EFF6640" w14:textId="4E99BFA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</w:tr>
      <w:tr w:rsidR="00993381" w14:paraId="53DE5C50" w14:textId="77777777" w:rsidTr="00585833">
        <w:tc>
          <w:tcPr>
            <w:tcW w:w="4672" w:type="dxa"/>
          </w:tcPr>
          <w:p w14:paraId="2F12D641" w14:textId="01E94C2A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0B2511C" w14:textId="4B8544BE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</w:tr>
      <w:tr w:rsidR="00993381" w14:paraId="0DD806A4" w14:textId="77777777" w:rsidTr="00585833">
        <w:tc>
          <w:tcPr>
            <w:tcW w:w="4672" w:type="dxa"/>
          </w:tcPr>
          <w:p w14:paraId="3C14BF37" w14:textId="7E0F92C7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2F86219" w14:textId="174C0C92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</w:tr>
    </w:tbl>
    <w:p w14:paraId="2B44884E" w14:textId="159A361F" w:rsidR="007C2817" w:rsidRDefault="007C2817" w:rsidP="00983C30">
      <w:pPr>
        <w:rPr>
          <w:rFonts w:ascii="Times New Roman" w:hAnsi="Times New Roman" w:cs="Times New Roman"/>
          <w:sz w:val="28"/>
          <w:szCs w:val="28"/>
        </w:rPr>
      </w:pPr>
    </w:p>
    <w:p w14:paraId="581AF550" w14:textId="77777777" w:rsidR="007C2817" w:rsidRDefault="007C28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E184EF7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5B09F0BF" w14:textId="513EF631" w:rsidR="00E4769E" w:rsidRDefault="007C2817" w:rsidP="00983C30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C2817">
        <w:rPr>
          <w:rFonts w:ascii="Times New Roman" w:hAnsi="Times New Roman" w:cs="Times New Roman"/>
          <w:b/>
          <w:bCs/>
          <w:sz w:val="28"/>
          <w:szCs w:val="28"/>
        </w:rPr>
        <w:t>Запросы из практической работы № 16.</w:t>
      </w:r>
    </w:p>
    <w:p w14:paraId="0D6830B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. Вывести номера групп, обучающихся на специальности с кодом 001.</w:t>
      </w:r>
    </w:p>
    <w:p w14:paraId="71226E5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групп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Код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пециальности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[Group]</w:t>
      </w:r>
    </w:p>
    <w:p w14:paraId="50EFFBD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= 001</w:t>
      </w:r>
    </w:p>
    <w:p w14:paraId="219D20E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24030CF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2. Вывести фамилии и имена преподавателей с окладом более 60 тысяч рублей</w:t>
      </w:r>
    </w:p>
    <w:p w14:paraId="24142BA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AS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7C2817">
        <w:rPr>
          <w:rFonts w:ascii="Times New Roman" w:hAnsi="Times New Roman" w:cs="Times New Roman"/>
          <w:sz w:val="28"/>
          <w:szCs w:val="28"/>
        </w:rPr>
        <w:t>Оклад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34DC798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&gt; 60000</w:t>
      </w:r>
    </w:p>
    <w:p w14:paraId="092FA05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0326F11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3. Вывести номера студентов с именем "Антон"</w:t>
      </w:r>
    </w:p>
    <w:p w14:paraId="07FBBDC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ID_STUDENT AS '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туден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5FAC142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= 'Антон'</w:t>
      </w:r>
    </w:p>
    <w:p w14:paraId="678EB22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6854FBA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4. Вывести фамилии и имена студентов, которые учатся в группе 102 и номер которых меньше 206</w:t>
      </w:r>
    </w:p>
    <w:p w14:paraId="1F46F0B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AS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групп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7F8D550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102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206</w:t>
      </w:r>
    </w:p>
    <w:p w14:paraId="6C04B2E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B4F55F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5. Вывести номера преподавателей, которые преподают дисциплины "Психология общения" или "История"</w:t>
      </w:r>
    </w:p>
    <w:p w14:paraId="7DA140F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Табельный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Код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дисциплин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</w:p>
    <w:p w14:paraId="2E47117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301 OR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304</w:t>
      </w:r>
    </w:p>
    <w:p w14:paraId="7775B6E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9F6B05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6. Вывести номера дисциплин, которые не преподаются в группе 101</w:t>
      </w:r>
    </w:p>
    <w:p w14:paraId="07D8776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ID_DISCIPLINE AS '</w:t>
      </w:r>
      <w:r w:rsidRPr="007C2817">
        <w:rPr>
          <w:rFonts w:ascii="Times New Roman" w:hAnsi="Times New Roman" w:cs="Times New Roman"/>
          <w:sz w:val="28"/>
          <w:szCs w:val="28"/>
        </w:rPr>
        <w:t>Код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дисциплин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1668F33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7C2817">
        <w:rPr>
          <w:rFonts w:ascii="Times New Roman" w:hAnsi="Times New Roman" w:cs="Times New Roman"/>
          <w:sz w:val="28"/>
          <w:szCs w:val="28"/>
        </w:rPr>
        <w:t>WHERE NOT 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= 101)</w:t>
      </w:r>
    </w:p>
    <w:p w14:paraId="5346A40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580F525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7. Вывести фамилии и имена студентов, номера которых не превышают 210 и фамилия начинается на букву "Г", или не учащихся в группе 102</w:t>
      </w:r>
    </w:p>
    <w:p w14:paraId="5ED7D85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AS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туден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19931C3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210 AND 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LIKE '</w:t>
      </w:r>
      <w:r w:rsidRPr="007C2817">
        <w:rPr>
          <w:rFonts w:ascii="Times New Roman" w:hAnsi="Times New Roman" w:cs="Times New Roman"/>
          <w:sz w:val="28"/>
          <w:szCs w:val="28"/>
        </w:rPr>
        <w:t>Г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%')) OR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!= </w:t>
      </w:r>
      <w:r w:rsidRPr="007C2817">
        <w:rPr>
          <w:rFonts w:ascii="Times New Roman" w:hAnsi="Times New Roman" w:cs="Times New Roman"/>
          <w:sz w:val="28"/>
          <w:szCs w:val="28"/>
        </w:rPr>
        <w:t>102</w:t>
      </w:r>
    </w:p>
    <w:p w14:paraId="3BADE33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18F367A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8. Вывести фамилии и инициалы всех преподавателей</w:t>
      </w:r>
    </w:p>
    <w:p w14:paraId="4CDCA9B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+ ' ' + SUBSTRING(FName, 1, 1) + '. ' + SUBSTRING(Patronymic, 1, 1) + '.' AS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и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инициал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4866C95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2A46C08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7754140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Выражение над столбцами</w:t>
      </w:r>
    </w:p>
    <w:p w14:paraId="6F90C0A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SELECT</w:t>
      </w:r>
    </w:p>
    <w:p w14:paraId="1F3BD9C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Старая зарплата',</w:t>
      </w:r>
    </w:p>
    <w:p w14:paraId="561D8A2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>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* 0.1) 'Повышенная на 10% зарплата',</w:t>
      </w:r>
    </w:p>
    <w:p w14:paraId="464A714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>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* 0.1)*0.13 'Удержано с повышенной зарплаты',</w:t>
      </w:r>
    </w:p>
    <w:p w14:paraId="30E8B2F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(Salary + Salary * 0.1) - (Salary + Salary * 0.1)*0.13 '</w:t>
      </w:r>
      <w:r w:rsidRPr="007C2817">
        <w:rPr>
          <w:rFonts w:ascii="Times New Roman" w:hAnsi="Times New Roman" w:cs="Times New Roman"/>
          <w:sz w:val="28"/>
          <w:szCs w:val="28"/>
        </w:rPr>
        <w:t>Итогова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зарпла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6A25B4F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439B893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40ED0DD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6139477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9. Вывести номера студентов, которых зовут Антон, Александр, Арсений, Андрей или Алексей</w:t>
      </w:r>
    </w:p>
    <w:p w14:paraId="6D77E0A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туден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туден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2AF2052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FName IN ('</w:t>
      </w:r>
      <w:r w:rsidRPr="007C2817">
        <w:rPr>
          <w:rFonts w:ascii="Times New Roman" w:hAnsi="Times New Roman" w:cs="Times New Roman"/>
          <w:sz w:val="28"/>
          <w:szCs w:val="28"/>
        </w:rPr>
        <w:t>Антон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7C2817">
        <w:rPr>
          <w:rFonts w:ascii="Times New Roman" w:hAnsi="Times New Roman" w:cs="Times New Roman"/>
          <w:sz w:val="28"/>
          <w:szCs w:val="28"/>
        </w:rPr>
        <w:t>Александ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7C2817">
        <w:rPr>
          <w:rFonts w:ascii="Times New Roman" w:hAnsi="Times New Roman" w:cs="Times New Roman"/>
          <w:sz w:val="28"/>
          <w:szCs w:val="28"/>
        </w:rPr>
        <w:t>Арсений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7C2817">
        <w:rPr>
          <w:rFonts w:ascii="Times New Roman" w:hAnsi="Times New Roman" w:cs="Times New Roman"/>
          <w:sz w:val="28"/>
          <w:szCs w:val="28"/>
        </w:rPr>
        <w:t>Андрей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7C2817">
        <w:rPr>
          <w:rFonts w:ascii="Times New Roman" w:hAnsi="Times New Roman" w:cs="Times New Roman"/>
          <w:sz w:val="28"/>
          <w:szCs w:val="28"/>
        </w:rPr>
        <w:t>Алексей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21BCF36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8D2736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0. Вывести номера специальностей, по которым учится группа 101, 102 или 103</w:t>
      </w:r>
    </w:p>
    <w:p w14:paraId="6CA2577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пециальности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Код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групп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[Group]</w:t>
      </w:r>
    </w:p>
    <w:p w14:paraId="2B014AC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IN (101, 102, 103)</w:t>
      </w:r>
    </w:p>
    <w:p w14:paraId="6B9EFED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4DA2BD8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1. Вывести Фамилии преподавателей с окладом больше 50 тысяч, но меньше 60 тысяч рублей</w:t>
      </w:r>
    </w:p>
    <w:p w14:paraId="774D5B4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7C2817">
        <w:rPr>
          <w:rFonts w:ascii="Times New Roman" w:hAnsi="Times New Roman" w:cs="Times New Roman"/>
          <w:sz w:val="28"/>
          <w:szCs w:val="28"/>
        </w:rPr>
        <w:t>Оклад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6DB382F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BETWEEN 50000 AND 60000</w:t>
      </w:r>
    </w:p>
    <w:p w14:paraId="1AB4255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0C09F5F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2. Вывести Фамилии студентов, номера которых не принадлежат промежутку [203;207]</w:t>
      </w:r>
    </w:p>
    <w:p w14:paraId="752ED44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туден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2091D0A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NOT BETWEEN 203 AND 207</w:t>
      </w:r>
    </w:p>
    <w:p w14:paraId="14FE671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EC4CD3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3. Вывести названия дисциплин, начинающихся на "Введение" или "Основы"</w:t>
      </w:r>
    </w:p>
    <w:p w14:paraId="5F00BEB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Название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Discipline</w:t>
      </w:r>
    </w:p>
    <w:p w14:paraId="3AA184A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LIKE '</w:t>
      </w:r>
      <w:r w:rsidRPr="007C2817">
        <w:rPr>
          <w:rFonts w:ascii="Times New Roman" w:hAnsi="Times New Roman" w:cs="Times New Roman"/>
          <w:sz w:val="28"/>
          <w:szCs w:val="28"/>
        </w:rPr>
        <w:t>Введение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%' OR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LIKE '</w:t>
      </w:r>
      <w:r w:rsidRPr="007C2817">
        <w:rPr>
          <w:rFonts w:ascii="Times New Roman" w:hAnsi="Times New Roman" w:cs="Times New Roman"/>
          <w:sz w:val="28"/>
          <w:szCs w:val="28"/>
        </w:rPr>
        <w:t>Основ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616B563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DD7110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4. Вывести названия дисциплин, содержащие выражение "программирован"</w:t>
      </w:r>
    </w:p>
    <w:p w14:paraId="6EB561A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Discipline</w:t>
      </w:r>
    </w:p>
    <w:p w14:paraId="3F71412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LIKE '%</w:t>
      </w:r>
      <w:r w:rsidRPr="007C2817">
        <w:rPr>
          <w:rFonts w:ascii="Times New Roman" w:hAnsi="Times New Roman" w:cs="Times New Roman"/>
          <w:sz w:val="28"/>
          <w:szCs w:val="28"/>
        </w:rPr>
        <w:t>программирован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76DC5EA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F27704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5. Вывести номера преподавателей, зарплата которых указана</w:t>
      </w:r>
    </w:p>
    <w:p w14:paraId="270B1E5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7C2817">
        <w:rPr>
          <w:rFonts w:ascii="Times New Roman" w:hAnsi="Times New Roman" w:cs="Times New Roman"/>
          <w:sz w:val="28"/>
          <w:szCs w:val="28"/>
        </w:rPr>
        <w:t>Табельный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номер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7C2817">
        <w:rPr>
          <w:rFonts w:ascii="Times New Roman" w:hAnsi="Times New Roman" w:cs="Times New Roman"/>
          <w:sz w:val="28"/>
          <w:szCs w:val="28"/>
        </w:rPr>
        <w:t>Зарпла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777797A7" w14:textId="70372E9F" w:rsid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IS NULL</w:t>
      </w:r>
    </w:p>
    <w:p w14:paraId="10048639" w14:textId="77777777" w:rsidR="007C2817" w:rsidRDefault="007C28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600A52D" w14:textId="666DB897" w:rsidR="007C2817" w:rsidRDefault="007C2817" w:rsidP="007C281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C2817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просы из практической работы № 1</w:t>
      </w:r>
      <w:r>
        <w:rPr>
          <w:rFonts w:ascii="Times New Roman" w:hAnsi="Times New Roman" w:cs="Times New Roman"/>
          <w:b/>
          <w:bCs/>
          <w:sz w:val="28"/>
          <w:szCs w:val="28"/>
        </w:rPr>
        <w:t>7</w:t>
      </w:r>
      <w:r w:rsidRPr="007C2817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35F9D37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. Вывести информацию о первых пяти студентах</w:t>
      </w:r>
    </w:p>
    <w:p w14:paraId="4C3161F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SELECT TOP 5 *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tudent</w:t>
      </w:r>
      <w:proofErr w:type="spellEnd"/>
    </w:p>
    <w:p w14:paraId="1D87A78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7833CB3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-- 2. Вывести первые 20 % строк от всего числа строк таблицы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Discipline</w:t>
      </w:r>
      <w:proofErr w:type="spellEnd"/>
    </w:p>
    <w:p w14:paraId="7608455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SELECT TOP 20 PERCENT *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Discipline</w:t>
      </w:r>
      <w:proofErr w:type="spellEnd"/>
    </w:p>
    <w:p w14:paraId="3658E95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0BFD1E4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3. Отсортировать по фамилии и вывести всех студентов</w:t>
      </w:r>
    </w:p>
    <w:p w14:paraId="08804C7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3D011DB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RDER BY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</w:p>
    <w:p w14:paraId="6EDD8B5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43823C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4. Отсортировать по фамилии, имени и вывести всех студентов, которые не учатся в группе 101</w:t>
      </w:r>
    </w:p>
    <w:p w14:paraId="38C0B38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53B3102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!= </w:t>
      </w:r>
      <w:r w:rsidRPr="007C2817">
        <w:rPr>
          <w:rFonts w:ascii="Times New Roman" w:hAnsi="Times New Roman" w:cs="Times New Roman"/>
          <w:sz w:val="28"/>
          <w:szCs w:val="28"/>
        </w:rPr>
        <w:t>101</w:t>
      </w:r>
    </w:p>
    <w:p w14:paraId="177FECD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 xml:space="preserve">ORDER BY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FName</w:t>
      </w:r>
      <w:proofErr w:type="spellEnd"/>
    </w:p>
    <w:p w14:paraId="21AE5FF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39A4F28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5. Отсортировать по отчеству, фамилии и имени и вывести всех учителей, зарплата которых больше 60000</w:t>
      </w:r>
    </w:p>
    <w:p w14:paraId="07F916C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* FROM Teacher</w:t>
      </w:r>
    </w:p>
    <w:p w14:paraId="79EBEC8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Salary &gt;= 60000</w:t>
      </w:r>
    </w:p>
    <w:p w14:paraId="6ADD797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ORDER BY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Patronymic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Lname</w:t>
      </w:r>
      <w:proofErr w:type="spellEnd"/>
    </w:p>
    <w:p w14:paraId="4D88B6B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10D5B1F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-- 6. Вывести все записи таблицы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в порядке убывания количества часов по дисциплинам</w:t>
      </w:r>
    </w:p>
    <w:p w14:paraId="711A234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*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12C7677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RDER BY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DESC</w:t>
      </w:r>
    </w:p>
    <w:p w14:paraId="06D99EB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5A9D14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-- 7. Вывести все записи таблицы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, в которых количество часов по дисциплине находится в диапазоне [70;100]</w:t>
      </w:r>
    </w:p>
    <w:p w14:paraId="3ECF717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SELECT *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374154D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BETWEEN 70 AND 100</w:t>
      </w:r>
    </w:p>
    <w:p w14:paraId="6060E88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0C4E81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8. Вывести названия специальностей, которые содержат букву "С"</w:t>
      </w:r>
    </w:p>
    <w:p w14:paraId="1D07C56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</w:p>
    <w:p w14:paraId="4E2C78C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LIKE '%</w:t>
      </w:r>
      <w:r w:rsidRPr="007C2817">
        <w:rPr>
          <w:rFonts w:ascii="Times New Roman" w:hAnsi="Times New Roman" w:cs="Times New Roman"/>
          <w:sz w:val="28"/>
          <w:szCs w:val="28"/>
        </w:rPr>
        <w:t>С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1B223B6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B4DBD2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9. Вывести всех студентов, имена которых оканчиваются на "а или я"</w:t>
      </w:r>
    </w:p>
    <w:p w14:paraId="405D653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5A01D59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FName LIKE '%[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а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]'</w:t>
      </w:r>
    </w:p>
    <w:p w14:paraId="136BC21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800F99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0. Вывести всех студентов, имена которых не оканчиваются на "а" или "я"</w:t>
      </w:r>
    </w:p>
    <w:p w14:paraId="4872FF0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7EAE70B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FName NOT LIKE '%[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а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]'</w:t>
      </w:r>
    </w:p>
    <w:p w14:paraId="052790D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9EBAED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1. Вывести всех преподавателей и их квалификационные категории в зависимости от стажа работы</w:t>
      </w:r>
    </w:p>
    <w:p w14:paraId="41A047A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FName,</w:t>
      </w:r>
    </w:p>
    <w:p w14:paraId="3CEA873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C5170B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CASE</w:t>
      </w:r>
    </w:p>
    <w:p w14:paraId="2B5DF75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3 THEN 'IV </w:t>
      </w:r>
      <w:r w:rsidRPr="007C2817">
        <w:rPr>
          <w:rFonts w:ascii="Times New Roman" w:hAnsi="Times New Roman" w:cs="Times New Roman"/>
          <w:sz w:val="28"/>
          <w:szCs w:val="28"/>
        </w:rPr>
        <w:t>категор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4EE7B7A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5 THEN 'III </w:t>
      </w:r>
      <w:r w:rsidRPr="007C2817">
        <w:rPr>
          <w:rFonts w:ascii="Times New Roman" w:hAnsi="Times New Roman" w:cs="Times New Roman"/>
          <w:sz w:val="28"/>
          <w:szCs w:val="28"/>
        </w:rPr>
        <w:t>категор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2A7D47B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10 THEN 'II </w:t>
      </w:r>
      <w:r w:rsidRPr="007C2817">
        <w:rPr>
          <w:rFonts w:ascii="Times New Roman" w:hAnsi="Times New Roman" w:cs="Times New Roman"/>
          <w:sz w:val="28"/>
          <w:szCs w:val="28"/>
        </w:rPr>
        <w:t>категор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23357E0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ELSE 'I </w:t>
      </w:r>
      <w:r w:rsidRPr="007C2817">
        <w:rPr>
          <w:rFonts w:ascii="Times New Roman" w:hAnsi="Times New Roman" w:cs="Times New Roman"/>
          <w:sz w:val="28"/>
          <w:szCs w:val="28"/>
        </w:rPr>
        <w:t>категор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56312CC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END AS '</w:t>
      </w:r>
      <w:r w:rsidRPr="007C2817">
        <w:rPr>
          <w:rFonts w:ascii="Times New Roman" w:hAnsi="Times New Roman" w:cs="Times New Roman"/>
          <w:sz w:val="28"/>
          <w:szCs w:val="28"/>
        </w:rPr>
        <w:t>Категор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3790DF9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BDF386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4D84250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618E6F2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2. Вывести дисциплины и их тип</w:t>
      </w:r>
    </w:p>
    <w:p w14:paraId="304B795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>SELECT *,</w:t>
      </w:r>
    </w:p>
    <w:p w14:paraId="5A7C068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31455A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CAS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</w:p>
    <w:p w14:paraId="1E266F8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N '</w:t>
      </w:r>
      <w:r w:rsidRPr="007C2817">
        <w:rPr>
          <w:rFonts w:ascii="Times New Roman" w:hAnsi="Times New Roman" w:cs="Times New Roman"/>
          <w:sz w:val="28"/>
          <w:szCs w:val="28"/>
        </w:rPr>
        <w:t>Истор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THEN '</w:t>
      </w:r>
      <w:r w:rsidRPr="007C2817">
        <w:rPr>
          <w:rFonts w:ascii="Times New Roman" w:hAnsi="Times New Roman" w:cs="Times New Roman"/>
          <w:sz w:val="28"/>
          <w:szCs w:val="28"/>
        </w:rPr>
        <w:t>Гуманитарна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4391B76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>WHEN 'Психология общения' THEN 'Гуманитарная'</w:t>
      </w:r>
    </w:p>
    <w:p w14:paraId="4834F18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>WHEN 'Иностранный язык' THEN 'Гуманитарная'</w:t>
      </w:r>
    </w:p>
    <w:p w14:paraId="3223D55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>WHEN 'Введение в специальность' THEN 'Гуманитарная'</w:t>
      </w:r>
    </w:p>
    <w:p w14:paraId="23BB3A2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>ELSE 'Техническая'</w:t>
      </w:r>
    </w:p>
    <w:p w14:paraId="60B2A6B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END AS 'Тип дисциплины'</w:t>
      </w:r>
    </w:p>
    <w:p w14:paraId="40B264F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16D8313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Discipline</w:t>
      </w:r>
      <w:proofErr w:type="spellEnd"/>
    </w:p>
    <w:p w14:paraId="7EE4205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</w:p>
    <w:p w14:paraId="10BA310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3. Выбрать всех студентов, которые учатся в группе 101 и занести их во временную таблицу</w:t>
      </w:r>
    </w:p>
    <w:p w14:paraId="51F8B27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*</w:t>
      </w:r>
    </w:p>
    <w:p w14:paraId="4CE2500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INTO #StudentsFromGroup101</w:t>
      </w:r>
    </w:p>
    <w:p w14:paraId="2125C2A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FROM Student</w:t>
      </w:r>
    </w:p>
    <w:p w14:paraId="40A8BEB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101</w:t>
      </w:r>
    </w:p>
    <w:p w14:paraId="24A9EBC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C6A44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SELECT * FROM #StudentsFromGroup101</w:t>
      </w:r>
    </w:p>
    <w:p w14:paraId="50983A9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7B0C78A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4. Вывести фамилию, имя, зарплату, рассчитанную премию, зарплату с учетом премии преподавателей</w:t>
      </w:r>
    </w:p>
    <w:p w14:paraId="287EDCD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FName,</w:t>
      </w:r>
    </w:p>
    <w:p w14:paraId="25EBFDE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Salary '</w:t>
      </w:r>
      <w:r w:rsidRPr="007C2817">
        <w:rPr>
          <w:rFonts w:ascii="Times New Roman" w:hAnsi="Times New Roman" w:cs="Times New Roman"/>
          <w:sz w:val="28"/>
          <w:szCs w:val="28"/>
        </w:rPr>
        <w:t>Зарпла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</w:t>
      </w:r>
    </w:p>
    <w:p w14:paraId="697844C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IIF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gt; 10, 10, 5) '</w:t>
      </w:r>
      <w:r w:rsidRPr="007C2817">
        <w:rPr>
          <w:rFonts w:ascii="Times New Roman" w:hAnsi="Times New Roman" w:cs="Times New Roman"/>
          <w:sz w:val="28"/>
          <w:szCs w:val="28"/>
        </w:rPr>
        <w:t>Прем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(%)',</w:t>
      </w:r>
    </w:p>
    <w:p w14:paraId="45F4946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Salary * (IIF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gt; 10, 10, 5)) '</w:t>
      </w:r>
      <w:r w:rsidRPr="007C2817">
        <w:rPr>
          <w:rFonts w:ascii="Times New Roman" w:hAnsi="Times New Roman" w:cs="Times New Roman"/>
          <w:sz w:val="28"/>
          <w:szCs w:val="28"/>
        </w:rPr>
        <w:t>Зарпла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учетом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премии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52ED75F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FROM Teacher</w:t>
      </w:r>
    </w:p>
    <w:p w14:paraId="7AD3D3C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B6F8E7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lastRenderedPageBreak/>
        <w:t>-- 15. Вывести стаж работы, дату рождения, фамилию и имя преподавателей, сгруппировав записи в этом же порядке</w:t>
      </w:r>
    </w:p>
    <w:p w14:paraId="71B884A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FName FROM Teacher</w:t>
      </w:r>
    </w:p>
    <w:p w14:paraId="4EC5E15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GROUP BY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FName</w:t>
      </w:r>
    </w:p>
    <w:p w14:paraId="57083070" w14:textId="25D5CFDC" w:rsid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HAVING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&lt; '2000-01-01'</w:t>
      </w:r>
    </w:p>
    <w:p w14:paraId="1693F9D3" w14:textId="77777777" w:rsidR="007C2817" w:rsidRDefault="007C28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59745D3" w14:textId="710415FC" w:rsidR="007C2817" w:rsidRDefault="007C2817" w:rsidP="007C281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C2817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просы из практической работы № 1</w:t>
      </w:r>
      <w:r>
        <w:rPr>
          <w:rFonts w:ascii="Times New Roman" w:hAnsi="Times New Roman" w:cs="Times New Roman"/>
          <w:b/>
          <w:bCs/>
          <w:sz w:val="28"/>
          <w:szCs w:val="28"/>
        </w:rPr>
        <w:t>8</w:t>
      </w:r>
      <w:r w:rsidRPr="007C2817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399AACF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. Посчитать общую зарплату преподавателей</w:t>
      </w:r>
    </w:p>
    <w:p w14:paraId="7DE9FD2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SELECT SUM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) 'Общая зарплата преподавателей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14A2C72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43BFA76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2. Посчитать общую зарплату преподавателей, родившихся раньше 2000-го года</w:t>
      </w:r>
    </w:p>
    <w:p w14:paraId="2A85A15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SUM(Salary) '</w:t>
      </w:r>
      <w:r w:rsidRPr="007C2817">
        <w:rPr>
          <w:rFonts w:ascii="Times New Roman" w:hAnsi="Times New Roman" w:cs="Times New Roman"/>
          <w:sz w:val="28"/>
          <w:szCs w:val="28"/>
        </w:rPr>
        <w:t>Обща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зарпла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638A48C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&lt; '2000-01-01'</w:t>
      </w:r>
    </w:p>
    <w:p w14:paraId="4B1829B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7905C06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3. Посчитать общее количество часов преподавания одной дисциплины в разных группах</w:t>
      </w:r>
    </w:p>
    <w:p w14:paraId="6CB3F91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SUM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7C2817">
        <w:rPr>
          <w:rFonts w:ascii="Times New Roman" w:hAnsi="Times New Roman" w:cs="Times New Roman"/>
          <w:sz w:val="28"/>
          <w:szCs w:val="28"/>
        </w:rPr>
        <w:t>Общее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коли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часов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4F683CA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GROUP BY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ID_Discipline</w:t>
      </w:r>
      <w:proofErr w:type="spellEnd"/>
    </w:p>
    <w:p w14:paraId="6CEC97C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4B87B2D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4. Вывести минимальную и максимальную зарплату среди преподавателей</w:t>
      </w:r>
    </w:p>
    <w:p w14:paraId="2FE3C9C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SELECT MIN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) 'Минимальная зарплата', MAX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) 'Максимальная зарплата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50C0A69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09C2E94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5. Вывести дисциплины и наибольшее число часов, по которым они преподаются в группах</w:t>
      </w:r>
    </w:p>
    <w:p w14:paraId="157B67F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Код дисциплины', MAX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) 'Наибольшее количество часов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tudy_Plan</w:t>
      </w:r>
      <w:proofErr w:type="spellEnd"/>
    </w:p>
    <w:p w14:paraId="3A5114A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!= 101</w:t>
      </w:r>
    </w:p>
    <w:p w14:paraId="5392FA6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GROUP BY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</w:p>
    <w:p w14:paraId="489E0FA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2CC1EC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6. Отобрать преподавателей, родившихся раньше 2000-го года;</w:t>
      </w:r>
    </w:p>
    <w:p w14:paraId="1BC5F50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сгруппировать их по стажу работы;</w:t>
      </w:r>
    </w:p>
    <w:p w14:paraId="1456496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найти минимальную зарплату среди каждой группы преподавателей</w:t>
      </w:r>
    </w:p>
    <w:p w14:paraId="4D4A431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MIN(Salary) FROM Teacher</w:t>
      </w:r>
    </w:p>
    <w:p w14:paraId="34FD9BC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'2000-01-01'</w:t>
      </w:r>
    </w:p>
    <w:p w14:paraId="004F19B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GROUP BY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</w:p>
    <w:p w14:paraId="759B0A5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7E8FC5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7. Вывести минимальную и максимальную длину фамилии, имени, и отчества среди студентов</w:t>
      </w:r>
    </w:p>
    <w:p w14:paraId="2026193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SELECT MIN(LEN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)) 'Минимальная длина фамилии',</w:t>
      </w:r>
    </w:p>
    <w:p w14:paraId="70A2D50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 xml:space="preserve">   MAX(LEN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)) 'Максимальная длина фамилии',</w:t>
      </w:r>
    </w:p>
    <w:p w14:paraId="31D383A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 xml:space="preserve">   MIN(LEN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)) 'Минимальная длина имени',</w:t>
      </w:r>
    </w:p>
    <w:p w14:paraId="1A6D645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 xml:space="preserve">   MAX(LEN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)) 'Максимальная длина имени',</w:t>
      </w:r>
    </w:p>
    <w:p w14:paraId="71B062C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 xml:space="preserve">   MIN(LEN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Patronymic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)) 'Минимальная длина отчества',</w:t>
      </w:r>
    </w:p>
    <w:p w14:paraId="16CA7D6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  <w:t xml:space="preserve">   MAX(LEN(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Patronymic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)) 'Максимальная длина отчества'</w:t>
      </w:r>
    </w:p>
    <w:p w14:paraId="713AB8A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Student</w:t>
      </w:r>
      <w:proofErr w:type="spellEnd"/>
    </w:p>
    <w:p w14:paraId="74CADAB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2536C9C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8. Посчитать среднюю зарплату среди преподавателей со стажем работы более 5-ти лет</w:t>
      </w:r>
    </w:p>
    <w:p w14:paraId="41E86D0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AVG(Salary) '</w:t>
      </w:r>
      <w:r w:rsidRPr="007C2817">
        <w:rPr>
          <w:rFonts w:ascii="Times New Roman" w:hAnsi="Times New Roman" w:cs="Times New Roman"/>
          <w:sz w:val="28"/>
          <w:szCs w:val="28"/>
        </w:rPr>
        <w:t>Средня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зарпла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0CAC72A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&gt; 5</w:t>
      </w:r>
    </w:p>
    <w:p w14:paraId="4EB8205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08BDFDC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9. Посчитать среднее количество часов по каждой дисциплине в учебном плане</w:t>
      </w:r>
    </w:p>
    <w:p w14:paraId="7BBE8AE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AVG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7C2817">
        <w:rPr>
          <w:rFonts w:ascii="Times New Roman" w:hAnsi="Times New Roman" w:cs="Times New Roman"/>
          <w:sz w:val="28"/>
          <w:szCs w:val="28"/>
        </w:rPr>
        <w:t>Среднее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коли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часов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57E362D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GROUP BY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ID_Discipline</w:t>
      </w:r>
      <w:proofErr w:type="spellEnd"/>
    </w:p>
    <w:p w14:paraId="4953781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22330E1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0. Посчитать, сколько преподавателей родились раньше 2000-го года</w:t>
      </w:r>
    </w:p>
    <w:p w14:paraId="1BAFFB8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COUNT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7C2817">
        <w:rPr>
          <w:rFonts w:ascii="Times New Roman" w:hAnsi="Times New Roman" w:cs="Times New Roman"/>
          <w:sz w:val="28"/>
          <w:szCs w:val="28"/>
        </w:rPr>
        <w:t>Числ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преподавателей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4951DB0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&lt; '2000-01-01'</w:t>
      </w:r>
    </w:p>
    <w:p w14:paraId="644BE1E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4E2700C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1. Сосчитать количество уникальных имен среди студентов</w:t>
      </w:r>
    </w:p>
    <w:p w14:paraId="495607F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COUNT(DISTINCT FName) '</w:t>
      </w:r>
      <w:r w:rsidRPr="007C2817">
        <w:rPr>
          <w:rFonts w:ascii="Times New Roman" w:hAnsi="Times New Roman" w:cs="Times New Roman"/>
          <w:sz w:val="28"/>
          <w:szCs w:val="28"/>
        </w:rPr>
        <w:t>Коли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дисциплин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047D877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EC2EB8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2. Посчитать число студентов, длина фамилии, имени и отчества которых равны друг другу</w:t>
      </w:r>
    </w:p>
    <w:p w14:paraId="76D240D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COUNT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7C2817">
        <w:rPr>
          <w:rFonts w:ascii="Times New Roman" w:hAnsi="Times New Roman" w:cs="Times New Roman"/>
          <w:sz w:val="28"/>
          <w:szCs w:val="28"/>
        </w:rPr>
        <w:t>Числ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тудентов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7B0EEED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(LEN(FName) = LEN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) AND (LEN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 = LEN(Patronymic))</w:t>
      </w:r>
    </w:p>
    <w:p w14:paraId="06EDB3D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81994E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3. Выбрать тех преподавателей, оклад которых больше 70000, сгруппировать по стажу работы, зарплате, имени и отчеству и отобрать группы, группы со стажем более 4 лет</w:t>
      </w:r>
    </w:p>
    <w:p w14:paraId="387137A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FName, Salary FROM Teacher</w:t>
      </w:r>
    </w:p>
    <w:p w14:paraId="6A71F40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Salary &gt;= 70000</w:t>
      </w:r>
    </w:p>
    <w:p w14:paraId="30ABF7B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GROUP BY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, Salary, FName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</w:p>
    <w:p w14:paraId="130AF140" w14:textId="5A7DEDEB" w:rsid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 xml:space="preserve">HAVING </w:t>
      </w:r>
      <w:proofErr w:type="spellStart"/>
      <w:r w:rsidRPr="007C2817">
        <w:rPr>
          <w:rFonts w:ascii="Times New Roman" w:hAnsi="Times New Roman" w:cs="Times New Roman"/>
          <w:sz w:val="28"/>
          <w:szCs w:val="28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&gt; 4</w:t>
      </w:r>
    </w:p>
    <w:p w14:paraId="2C1D245E" w14:textId="77777777" w:rsidR="007C2817" w:rsidRDefault="007C28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3BA4BCC" w14:textId="223A2B96" w:rsidR="007C2817" w:rsidRDefault="007C2817" w:rsidP="007C281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C2817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просы из практической работы № 1</w:t>
      </w:r>
      <w:r>
        <w:rPr>
          <w:rFonts w:ascii="Times New Roman" w:hAnsi="Times New Roman" w:cs="Times New Roman"/>
          <w:b/>
          <w:bCs/>
          <w:sz w:val="28"/>
          <w:szCs w:val="28"/>
        </w:rPr>
        <w:t>9</w:t>
      </w:r>
      <w:r w:rsidRPr="007C2817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5EE61E7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Внутренние запросы</w:t>
      </w:r>
    </w:p>
    <w:p w14:paraId="3D2BEBC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59006F9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. Декартово произведение таблиц Студент и Группа</w:t>
      </w:r>
    </w:p>
    <w:p w14:paraId="00C5758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*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tudent</w:t>
      </w:r>
      <w:r w:rsidRPr="007C2817">
        <w:rPr>
          <w:rFonts w:ascii="Times New Roman" w:hAnsi="Times New Roman" w:cs="Times New Roman"/>
          <w:sz w:val="28"/>
          <w:szCs w:val="28"/>
        </w:rPr>
        <w:t>, [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>]</w:t>
      </w:r>
    </w:p>
    <w:p w14:paraId="3239AF8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6A109E5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2. Вывести номера групп и названия их специальностей</w:t>
      </w:r>
    </w:p>
    <w:p w14:paraId="1A969CE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омер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групп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азвание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специальности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' FROM [Group]</w:t>
      </w:r>
    </w:p>
    <w:p w14:paraId="1F0EE5E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</w:p>
    <w:p w14:paraId="19966C1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ON [Group]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.ID_Speciality</w:t>
      </w:r>
      <w:proofErr w:type="spellEnd"/>
    </w:p>
    <w:p w14:paraId="3ABC94E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FA93BC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--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омер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групп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азвание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специальности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 FROM [Group]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</w:p>
    <w:p w14:paraId="4A66532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[Group]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.ID_Speciality</w:t>
      </w:r>
      <w:proofErr w:type="spellEnd"/>
    </w:p>
    <w:p w14:paraId="5290B25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416B62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3. Вывести ФИО Преподавателей и наименование дисциплин, которые они преподают</w:t>
      </w:r>
    </w:p>
    <w:p w14:paraId="4655F9D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Фамили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Им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Отчество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Disciplin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азвание дисциплины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eacher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6B5F600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td</w:t>
      </w:r>
    </w:p>
    <w:p w14:paraId="44F32CE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</w:p>
    <w:p w14:paraId="400F783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2C83699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4877762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29FC0F3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--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Фамили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F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Им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Patronymic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От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азвание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дисциплин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45E02CB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FROM Teacher t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td, Discipline d</w:t>
      </w:r>
    </w:p>
    <w:p w14:paraId="44200E6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1CD50F1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4B0830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4. Вывести номер группы, название дисциплины и количество часов по этой дисциплине в этой группе</w:t>
      </w:r>
    </w:p>
    <w:p w14:paraId="729F7AA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Disciplin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азвание дисциплины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Hours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Количество часов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[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]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14:paraId="6B326EE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08D674E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</w:p>
    <w:p w14:paraId="264FB70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5B2D841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7C30A26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0D2E03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--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омер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групп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азвание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дисциплин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Коли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часов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64EFC06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FROM [Group] g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, Discipline d</w:t>
      </w:r>
    </w:p>
    <w:p w14:paraId="5CB4C1A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1D74F64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B191C3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5. Вывести ФИО студентов и специальности, по которым они учатся</w:t>
      </w:r>
    </w:p>
    <w:p w14:paraId="7D5C780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Отчество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Название специальности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tuden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</w:t>
      </w:r>
      <w:proofErr w:type="spellEnd"/>
    </w:p>
    <w:p w14:paraId="5F7626D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JOIN [Group] g</w:t>
      </w:r>
    </w:p>
    <w:p w14:paraId="52BC249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16D5DBE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2561F53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</w:p>
    <w:p w14:paraId="3A09706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172A4AC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--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.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Фамили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.F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Им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.Patronymic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От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азвание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специальности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4C839DF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FROM Studen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, [Group] g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704F04B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</w:p>
    <w:p w14:paraId="2275868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B5AD0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lastRenderedPageBreak/>
        <w:t>-- 6. Вывести ФИО Преподавателей, родившихся раньше 1990-го года и наименование дисциплин, которые они преподают</w:t>
      </w:r>
    </w:p>
    <w:p w14:paraId="01BC895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Фамили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Им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Отчество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Birth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Дата рождени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Disciplin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азвание дисциплины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eacher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38ECA7B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td</w:t>
      </w:r>
    </w:p>
    <w:p w14:paraId="69EBEA2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'1990-01-01'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</w:p>
    <w:p w14:paraId="1A82F1F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2C89B77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3A4F700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489675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-- 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Фамили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F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Им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Patronymic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От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азвание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дисциплин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764DD07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FROM Teacher t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td, Discipline d</w:t>
      </w:r>
    </w:p>
    <w:p w14:paraId="2244367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Birth_Dat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'1990-01-01'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2DEAFC41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DC0ED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7. Вывести всех студентов, которые учатся в одной группе</w:t>
      </w:r>
    </w:p>
    <w:p w14:paraId="57326E6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s1.L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Фамили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1-го', s1.F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Им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1-го', s1.Patronymic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От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1-го',</w:t>
      </w:r>
    </w:p>
    <w:p w14:paraId="44C1470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s2.L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Фамили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2-го', s2.F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Им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2-го', s2.Patronymic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От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2-го', s1.ID_Group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омер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групп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45CE651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FROM Student s1</w:t>
      </w:r>
    </w:p>
    <w:p w14:paraId="1A0991E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JOIN Student s2</w:t>
      </w:r>
    </w:p>
    <w:p w14:paraId="7C30181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ON s1.ID_Group = s2.ID_Group AND s1.ID_Student &lt;&gt; s2.ID_Student</w:t>
      </w:r>
    </w:p>
    <w:p w14:paraId="5C1A541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7919203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SELECT s1.L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Фамили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1-го', s1.F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Им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1-го', s1.Patronymic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От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1-го',</w:t>
      </w:r>
    </w:p>
    <w:p w14:paraId="53F5D5B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s2.L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Фамили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2-го', s2.FName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Имя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2-го', s2.Patronymic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Отчество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2-го', s1.ID_Group '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Номер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группы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1914B18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--FROM Student s1, Student s2</w:t>
      </w:r>
    </w:p>
    <w:p w14:paraId="49EAB4D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>--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s1.ID_Group = s2.ID_Group AND s1.ID_Student &lt;&gt; s2.ID_Student</w:t>
      </w:r>
    </w:p>
    <w:p w14:paraId="4C29B76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76D2BC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Внешние запросы</w:t>
      </w:r>
    </w:p>
    <w:p w14:paraId="323550D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</w:p>
    <w:p w14:paraId="426A9F4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8. Вывести номера групп и студентов, которые состоят в этих группах</w:t>
      </w:r>
    </w:p>
    <w:p w14:paraId="0F6CF42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Фамили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Им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Отчество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[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]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14:paraId="61DE7C9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LEFT JOIN Student s</w:t>
      </w:r>
    </w:p>
    <w:p w14:paraId="2F5D93B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</w:p>
    <w:p w14:paraId="33F82FB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34C4D3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9. Вывести номера студентов и номера групп, в которых они учатся</w:t>
      </w:r>
    </w:p>
    <w:p w14:paraId="313AEB8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Фамили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Им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Отчество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[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]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14:paraId="3C699A5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RIGHT JOIN Student s</w:t>
      </w:r>
    </w:p>
    <w:p w14:paraId="3A53CE3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</w:p>
    <w:p w14:paraId="3C1A9AB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3AE926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0. Для каждой группы вывести студента, который в ней учится и для каждого студента вывести группу, в которой он состоит</w:t>
      </w:r>
    </w:p>
    <w:p w14:paraId="3B32980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Фамили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Им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Отчество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[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]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14:paraId="1EFE7FD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ULL JOIN Student s</w:t>
      </w:r>
    </w:p>
    <w:p w14:paraId="247AF8E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</w:p>
    <w:p w14:paraId="1CAC812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20E4767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1. Для каждой группы вывести всех студентов и для каждого студента вывести все группы</w:t>
      </w:r>
    </w:p>
    <w:p w14:paraId="77A161E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C2817">
        <w:rPr>
          <w:rFonts w:ascii="Times New Roman" w:hAnsi="Times New Roman" w:cs="Times New Roman"/>
          <w:sz w:val="28"/>
          <w:szCs w:val="28"/>
        </w:rPr>
        <w:t>_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</w:rPr>
        <w:t xml:space="preserve"> 'Фамили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Имя',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C2817">
        <w:rPr>
          <w:rFonts w:ascii="Times New Roman" w:hAnsi="Times New Roman" w:cs="Times New Roman"/>
          <w:sz w:val="28"/>
          <w:szCs w:val="28"/>
        </w:rPr>
        <w:t>.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7C2817">
        <w:rPr>
          <w:rFonts w:ascii="Times New Roman" w:hAnsi="Times New Roman" w:cs="Times New Roman"/>
          <w:sz w:val="28"/>
          <w:szCs w:val="28"/>
        </w:rPr>
        <w:t xml:space="preserve"> 'Отчество'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7C2817">
        <w:rPr>
          <w:rFonts w:ascii="Times New Roman" w:hAnsi="Times New Roman" w:cs="Times New Roman"/>
          <w:sz w:val="28"/>
          <w:szCs w:val="28"/>
        </w:rPr>
        <w:t xml:space="preserve"> [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C2817">
        <w:rPr>
          <w:rFonts w:ascii="Times New Roman" w:hAnsi="Times New Roman" w:cs="Times New Roman"/>
          <w:sz w:val="28"/>
          <w:szCs w:val="28"/>
        </w:rPr>
        <w:t xml:space="preserve">]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14:paraId="2CA6DB22" w14:textId="50DEA599" w:rsid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CROSS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JOIN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tudent</w:t>
      </w:r>
      <w:r w:rsidRPr="007C2817">
        <w:rPr>
          <w:rFonts w:ascii="Times New Roman" w:hAnsi="Times New Roman" w:cs="Times New Roman"/>
          <w:sz w:val="28"/>
          <w:szCs w:val="28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14:paraId="0883AD8F" w14:textId="77777777" w:rsidR="007C2817" w:rsidRDefault="007C281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530980E" w14:textId="5EC0B705" w:rsidR="007C2817" w:rsidRDefault="007C2817" w:rsidP="007C281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C2817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просы из практической работы № </w:t>
      </w:r>
      <w:r>
        <w:rPr>
          <w:rFonts w:ascii="Times New Roman" w:hAnsi="Times New Roman" w:cs="Times New Roman"/>
          <w:b/>
          <w:bCs/>
          <w:sz w:val="28"/>
          <w:szCs w:val="28"/>
        </w:rPr>
        <w:t>20</w:t>
      </w:r>
      <w:r w:rsidRPr="007C2817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2C89534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. Вывести названия дисциплин, которые преподаются в группе ровно 100 часов</w:t>
      </w:r>
    </w:p>
    <w:p w14:paraId="2B4D489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Название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дисциплины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Discipline</w:t>
      </w:r>
    </w:p>
    <w:p w14:paraId="4EE6118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IN (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100)</w:t>
      </w:r>
    </w:p>
    <w:p w14:paraId="6B3C72D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90E7E6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2. Вывести информацию о преподавателях, которые ведут дисциплину с кодом 301</w:t>
      </w:r>
    </w:p>
    <w:p w14:paraId="0C14A05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7C2817">
        <w:rPr>
          <w:rFonts w:ascii="Times New Roman" w:hAnsi="Times New Roman" w:cs="Times New Roman"/>
          <w:sz w:val="28"/>
          <w:szCs w:val="28"/>
        </w:rPr>
        <w:t>От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0E572E4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IN (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301)</w:t>
      </w:r>
    </w:p>
    <w:p w14:paraId="41970E0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B01A07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3. Вывести информацию о самом высокооплачиваемом преподавателе</w:t>
      </w:r>
    </w:p>
    <w:p w14:paraId="68750BF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7C2817">
        <w:rPr>
          <w:rFonts w:ascii="Times New Roman" w:hAnsi="Times New Roman" w:cs="Times New Roman"/>
          <w:sz w:val="28"/>
          <w:szCs w:val="28"/>
        </w:rPr>
        <w:t>От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7C2817">
        <w:rPr>
          <w:rFonts w:ascii="Times New Roman" w:hAnsi="Times New Roman" w:cs="Times New Roman"/>
          <w:sz w:val="28"/>
          <w:szCs w:val="28"/>
        </w:rPr>
        <w:t>Зарплата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6D5887F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Salary = (SELECT MAX(Salary) FROM Teacher)</w:t>
      </w:r>
    </w:p>
    <w:p w14:paraId="786550B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1D6870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4. Вывести информацию о преподавателях со стажем работы выше среднего</w:t>
      </w:r>
    </w:p>
    <w:p w14:paraId="7E06C57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7C2817">
        <w:rPr>
          <w:rFonts w:ascii="Times New Roman" w:hAnsi="Times New Roman" w:cs="Times New Roman"/>
          <w:sz w:val="28"/>
          <w:szCs w:val="28"/>
        </w:rPr>
        <w:t>От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Стаж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64D29A0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gt;= (SELECT AVG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 FROM Teacher)</w:t>
      </w:r>
    </w:p>
    <w:p w14:paraId="7E6D08E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7FAEBB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5. Посчитать, сколько студентов учатся на специальности, отличной от СИС</w:t>
      </w:r>
    </w:p>
    <w:p w14:paraId="3030CFA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COUNT(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>) FROM Student</w:t>
      </w:r>
    </w:p>
    <w:p w14:paraId="5B99FD4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NOT IN (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[Group] g</w:t>
      </w:r>
    </w:p>
    <w:p w14:paraId="3D97341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Studen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6CB603E9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1DC0EC4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Pr="007C2817">
        <w:rPr>
          <w:rFonts w:ascii="Times New Roman" w:hAnsi="Times New Roman" w:cs="Times New Roman"/>
          <w:sz w:val="28"/>
          <w:szCs w:val="28"/>
        </w:rPr>
        <w:t>СИС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0D34D8D4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F6EF49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6. Вывести информацию о преподавателях, которые ведут какую-либо дисциплину более 110 часов</w:t>
      </w:r>
    </w:p>
    <w:p w14:paraId="1EAAFC5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7C2817">
        <w:rPr>
          <w:rFonts w:ascii="Times New Roman" w:hAnsi="Times New Roman" w:cs="Times New Roman"/>
          <w:sz w:val="28"/>
          <w:szCs w:val="28"/>
        </w:rPr>
        <w:t>От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209F25C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ANY (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Teacher t</w:t>
      </w:r>
    </w:p>
    <w:p w14:paraId="1479993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td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</w:p>
    <w:p w14:paraId="17F79CD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1149818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Number_Hours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gt;= 110)</w:t>
      </w:r>
    </w:p>
    <w:p w14:paraId="4BFA2D0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79EF08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7. Вывести информацию о студентах, которых не учат преподаватели со стажем менее 20 лет</w:t>
      </w:r>
    </w:p>
    <w:p w14:paraId="077DB28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Фамил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FName '</w:t>
      </w:r>
      <w:r w:rsidRPr="007C2817">
        <w:rPr>
          <w:rFonts w:ascii="Times New Roman" w:hAnsi="Times New Roman" w:cs="Times New Roman"/>
          <w:sz w:val="28"/>
          <w:szCs w:val="28"/>
        </w:rPr>
        <w:t>Им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7C2817">
        <w:rPr>
          <w:rFonts w:ascii="Times New Roman" w:hAnsi="Times New Roman" w:cs="Times New Roman"/>
          <w:sz w:val="28"/>
          <w:szCs w:val="28"/>
        </w:rPr>
        <w:t>Отчество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7C378058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!= ALL (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Student s</w:t>
      </w:r>
    </w:p>
    <w:p w14:paraId="7843A7D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[Group] g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568B480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</w:p>
    <w:p w14:paraId="385671A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td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</w:p>
    <w:p w14:paraId="675225D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JOIN Teacher t</w:t>
      </w:r>
    </w:p>
    <w:p w14:paraId="5581DE8D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Work_Experienc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&lt; 20)</w:t>
      </w:r>
    </w:p>
    <w:p w14:paraId="7243AB5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91082C5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8. Вывести названия специальностей по которым ведётся дисциплина "История"</w:t>
      </w:r>
    </w:p>
    <w:p w14:paraId="79757D8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Название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пециальности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</w:p>
    <w:p w14:paraId="2B5DAC90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WHERE EXISTS (SELECT * FROM [Group] g</w:t>
      </w:r>
    </w:p>
    <w:p w14:paraId="43B1E85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1B2BAEF2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</w:p>
    <w:p w14:paraId="75E3431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2A92C17F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d.Name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Pr="007C2817">
        <w:rPr>
          <w:rFonts w:ascii="Times New Roman" w:hAnsi="Times New Roman" w:cs="Times New Roman"/>
          <w:sz w:val="28"/>
          <w:szCs w:val="28"/>
        </w:rPr>
        <w:t>История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5B15F8A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4F2195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9. Вывести название специальности по которой учится студент под номером 201</w:t>
      </w:r>
    </w:p>
    <w:p w14:paraId="06C3925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C2817">
        <w:rPr>
          <w:rFonts w:ascii="Times New Roman" w:hAnsi="Times New Roman" w:cs="Times New Roman"/>
          <w:sz w:val="28"/>
          <w:szCs w:val="28"/>
        </w:rPr>
        <w:t>Название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2817">
        <w:rPr>
          <w:rFonts w:ascii="Times New Roman" w:hAnsi="Times New Roman" w:cs="Times New Roman"/>
          <w:sz w:val="28"/>
          <w:szCs w:val="28"/>
        </w:rPr>
        <w:t>специальности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</w:p>
    <w:p w14:paraId="17D2358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(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[Group] g</w:t>
      </w:r>
    </w:p>
    <w:p w14:paraId="765C43A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>JOIN Student s</w:t>
      </w:r>
    </w:p>
    <w:p w14:paraId="4C9D1033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Student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201)</w:t>
      </w:r>
    </w:p>
    <w:p w14:paraId="408351F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EC379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</w:rPr>
      </w:pPr>
      <w:r w:rsidRPr="007C2817">
        <w:rPr>
          <w:rFonts w:ascii="Times New Roman" w:hAnsi="Times New Roman" w:cs="Times New Roman"/>
          <w:sz w:val="28"/>
          <w:szCs w:val="28"/>
        </w:rPr>
        <w:t>-- 10. Вывести преподавателей, которые учат в группах по специальности СИС</w:t>
      </w:r>
    </w:p>
    <w:p w14:paraId="691E556E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>SELECT * FROM Teacher</w:t>
      </w:r>
    </w:p>
    <w:p w14:paraId="4BC03D2B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IN (SELECT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FROM Teacher t</w:t>
      </w:r>
    </w:p>
    <w:p w14:paraId="28F77D27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td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</w:p>
    <w:p w14:paraId="3989158A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</w:p>
    <w:p w14:paraId="5B0C16D6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[Group] g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79D5096C" w14:textId="77777777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s ON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ID_Speciality</w:t>
      </w:r>
      <w:proofErr w:type="spellEnd"/>
    </w:p>
    <w:p w14:paraId="3935A815" w14:textId="7CD773D5" w:rsidR="007C2817" w:rsidRPr="007C2817" w:rsidRDefault="007C2817" w:rsidP="007C281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ab/>
        <w:t xml:space="preserve">AND </w:t>
      </w:r>
      <w:proofErr w:type="spellStart"/>
      <w:r w:rsidRPr="007C2817">
        <w:rPr>
          <w:rFonts w:ascii="Times New Roman" w:hAnsi="Times New Roman" w:cs="Times New Roman"/>
          <w:sz w:val="28"/>
          <w:szCs w:val="28"/>
          <w:lang w:val="en-US"/>
        </w:rPr>
        <w:t>s.Name_Speciality</w:t>
      </w:r>
      <w:proofErr w:type="spellEnd"/>
      <w:r w:rsidRPr="007C2817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Pr="007C2817">
        <w:rPr>
          <w:rFonts w:ascii="Times New Roman" w:hAnsi="Times New Roman" w:cs="Times New Roman"/>
          <w:sz w:val="28"/>
          <w:szCs w:val="28"/>
        </w:rPr>
        <w:t>СИС</w:t>
      </w:r>
      <w:r w:rsidRPr="007C2817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sectPr w:rsidR="007C2817" w:rsidRPr="007C28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D381BF0"/>
    <w:multiLevelType w:val="hybridMultilevel"/>
    <w:tmpl w:val="092645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4A2F33"/>
    <w:multiLevelType w:val="hybridMultilevel"/>
    <w:tmpl w:val="F00A3A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30F0569"/>
    <w:multiLevelType w:val="hybridMultilevel"/>
    <w:tmpl w:val="0D1C5B22"/>
    <w:lvl w:ilvl="0" w:tplc="8F5061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F7ED2"/>
    <w:rsid w:val="00004C73"/>
    <w:rsid w:val="00181345"/>
    <w:rsid w:val="001B246E"/>
    <w:rsid w:val="001C6312"/>
    <w:rsid w:val="001D281E"/>
    <w:rsid w:val="001F7ED2"/>
    <w:rsid w:val="00217314"/>
    <w:rsid w:val="002A3CEF"/>
    <w:rsid w:val="003B0A3D"/>
    <w:rsid w:val="004137B9"/>
    <w:rsid w:val="0048430B"/>
    <w:rsid w:val="0049378B"/>
    <w:rsid w:val="00512B82"/>
    <w:rsid w:val="00525404"/>
    <w:rsid w:val="00537E5D"/>
    <w:rsid w:val="005724B1"/>
    <w:rsid w:val="00585833"/>
    <w:rsid w:val="00586DDD"/>
    <w:rsid w:val="005B3284"/>
    <w:rsid w:val="005F3AD7"/>
    <w:rsid w:val="0064529C"/>
    <w:rsid w:val="00680CD5"/>
    <w:rsid w:val="006B03D4"/>
    <w:rsid w:val="006D1FD3"/>
    <w:rsid w:val="00756FF7"/>
    <w:rsid w:val="007A52CB"/>
    <w:rsid w:val="007B71E8"/>
    <w:rsid w:val="007C2817"/>
    <w:rsid w:val="008E2257"/>
    <w:rsid w:val="0090124D"/>
    <w:rsid w:val="00940FE1"/>
    <w:rsid w:val="00981354"/>
    <w:rsid w:val="00981A56"/>
    <w:rsid w:val="00983C30"/>
    <w:rsid w:val="00993381"/>
    <w:rsid w:val="00997B44"/>
    <w:rsid w:val="00A65D70"/>
    <w:rsid w:val="00A71555"/>
    <w:rsid w:val="00AD5FAF"/>
    <w:rsid w:val="00B1133B"/>
    <w:rsid w:val="00B65604"/>
    <w:rsid w:val="00B70F51"/>
    <w:rsid w:val="00B975CA"/>
    <w:rsid w:val="00C17357"/>
    <w:rsid w:val="00C32382"/>
    <w:rsid w:val="00C72DBB"/>
    <w:rsid w:val="00C87B17"/>
    <w:rsid w:val="00C92ABB"/>
    <w:rsid w:val="00D121F7"/>
    <w:rsid w:val="00D216C9"/>
    <w:rsid w:val="00DD7611"/>
    <w:rsid w:val="00E1222F"/>
    <w:rsid w:val="00E202EC"/>
    <w:rsid w:val="00E4769E"/>
    <w:rsid w:val="00E87B49"/>
    <w:rsid w:val="00EC107A"/>
    <w:rsid w:val="00EC652D"/>
    <w:rsid w:val="00F014C9"/>
    <w:rsid w:val="00F11ABA"/>
    <w:rsid w:val="00F26E2C"/>
    <w:rsid w:val="00F36210"/>
    <w:rsid w:val="00FB2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774D5B"/>
  <w15:chartTrackingRefBased/>
  <w15:docId w15:val="{B7B9631C-4DD2-4AB1-A4B8-2B833C5E3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B03D4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3D4"/>
    <w:pPr>
      <w:ind w:left="720"/>
      <w:contextualSpacing/>
    </w:pPr>
  </w:style>
  <w:style w:type="table" w:styleId="a4">
    <w:name w:val="Table Grid"/>
    <w:basedOn w:val="a1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47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3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7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6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90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721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5513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8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2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9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57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466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72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011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72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5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7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02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24</Pages>
  <Words>3184</Words>
  <Characters>18155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устафин Илья Дмитриевич</dc:creator>
  <cp:keywords/>
  <dc:description/>
  <cp:lastModifiedBy>Ильназ Хасанов</cp:lastModifiedBy>
  <cp:revision>59</cp:revision>
  <dcterms:created xsi:type="dcterms:W3CDTF">2022-04-29T09:19:00Z</dcterms:created>
  <dcterms:modified xsi:type="dcterms:W3CDTF">2022-06-14T19:31:00Z</dcterms:modified>
</cp:coreProperties>
</file>